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</p:sldMasterIdLst>
  <p:notesMasterIdLst>
    <p:notesMasterId r:id="rId17"/>
  </p:notesMasterIdLst>
  <p:sldIdLst>
    <p:sldId id="256" r:id="rId3"/>
    <p:sldId id="347" r:id="rId4"/>
    <p:sldId id="348" r:id="rId5"/>
    <p:sldId id="349" r:id="rId6"/>
    <p:sldId id="306" r:id="rId7"/>
    <p:sldId id="353" r:id="rId8"/>
    <p:sldId id="354" r:id="rId9"/>
    <p:sldId id="355" r:id="rId10"/>
    <p:sldId id="356" r:id="rId11"/>
    <p:sldId id="357" r:id="rId12"/>
    <p:sldId id="359" r:id="rId13"/>
    <p:sldId id="360" r:id="rId14"/>
    <p:sldId id="361" r:id="rId15"/>
    <p:sldId id="307" r:id="rId16"/>
  </p:sldIdLst>
  <p:sldSz cx="12192000" cy="6858000"/>
  <p:notesSz cx="6858000" cy="12192000"/>
  <p:defaultTextStyle>
    <a:defPPr>
      <a:defRPr lang="ru-RU"/>
    </a:defPPr>
    <a:lvl1pPr marL="0" algn="l" defTabSz="914400">
      <a:defRPr sz="18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>
      <a:defRPr sz="18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>
      <a:defRPr sz="18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>
      <a:defRPr sz="18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>
      <a:defRPr sz="18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>
      <a:defRPr sz="18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>
      <a:defRPr sz="18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>
      <a:defRPr sz="18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>
      <a:defRPr sz="18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Средний стиль 2 —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1FECB4D8-DB02-4DC6-A0A2-4F2EBAE1DC90}" styleName="Средний стиль 1 — акцент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69C7853C-536D-4A76-A0AE-DD22124D55A5}" styleName="Стиль из темы 1 - акцент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580" autoAdjust="0"/>
    <p:restoredTop sz="94660"/>
  </p:normalViewPr>
  <p:slideViewPr>
    <p:cSldViewPr>
      <p:cViewPr varScale="1">
        <p:scale>
          <a:sx n="95" d="100"/>
          <a:sy n="95" d="100"/>
        </p:scale>
        <p:origin x="66" y="2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6111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6111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04DCA98-92C0-4F48-89D1-3FD303C7CE35}" type="datetimeFigureOut">
              <a:rPr lang="ru-RU" smtClean="0"/>
              <a:t>08.07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-228600" y="1524000"/>
            <a:ext cx="7315200" cy="41148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5867400"/>
            <a:ext cx="5486400" cy="48006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11580813"/>
            <a:ext cx="2971800" cy="6111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11580813"/>
            <a:ext cx="2971800" cy="6111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B5F47EF-21AF-41BD-AB82-5A4B797CA39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04721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5F47EF-21AF-41BD-AB82-5A4B797CA39E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27360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http://991534A3C7251C9405CF94537ACCF30B.dms.sberbank.ru/991534A3C7251C9405CF94537ACCF30B-D440A21A956D124775E2C7E5463C2229-60BBB1E720F74602F5F5025182EDED22/1.png" TargetMode="Externa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http://991534A3C7251C9405CF94537ACCF30B.dms.sberbank.ru/991534A3C7251C9405CF94537ACCF30B-D440A21A956D124775E2C7E5463C2229-60BBB1E720F74602F5F5025182EDED22/1.png" TargetMode="External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http://991534A3C7251C9405CF94537ACCF30B.dms.sberbank.ru/991534A3C7251C9405CF94537ACCF30B-D440A21A956D124775E2C7E5463C2229-60BBB1E720F74602F5F5025182EDED22/1.png" TargetMode="Externa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http://991534A3C7251C9405CF94537ACCF30B.dms.sberbank.ru/991534A3C7251C9405CF94537ACCF30B-D440A21A956D124775E2C7E5463C2229-60BBB1E720F74602F5F5025182EDED22/1.png" TargetMode="External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itle" preserve="1" userDrawn="1">
  <p:cSld name="Титульный слайд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 bwMode="auto"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Подзаголовок 2"/>
          <p:cNvSpPr>
            <a:spLocks noGrp="1"/>
          </p:cNvSpPr>
          <p:nvPr>
            <p:ph type="subTitle" idx="1"/>
          </p:nvPr>
        </p:nvSpPr>
        <p:spPr bwMode="auto"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>
              <a:defRPr/>
            </a:pPr>
            <a:r>
              <a:rPr lang="ru-RU"/>
              <a:t>Образец подзаголовка</a:t>
            </a:r>
          </a:p>
        </p:txBody>
      </p:sp>
      <p:sp>
        <p:nvSpPr>
          <p:cNvPr id="6" name="Дата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F9A2CB3F-9E6C-4531-82DF-EF260906E9D5}" type="datetimeFigureOut">
              <a:rPr lang="ru-RU"/>
              <a:t>08.07.2022</a:t>
            </a:fld>
            <a:endParaRPr lang="ru-RU"/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vertTx" preserve="1" userDrawn="1">
  <p:cSld name="Заголовок и вертикальный текс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Вертикальный текст 2"/>
          <p:cNvSpPr>
            <a:spLocks noGrp="1"/>
          </p:cNvSpPr>
          <p:nvPr>
            <p:ph type="body" orient="vert" idx="1"/>
          </p:nvPr>
        </p:nvSpPr>
        <p:spPr bwMode="auto"/>
        <p:txBody>
          <a:bodyPr vert="eaVert"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6" name="Дата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F9A2CB3F-9E6C-4531-82DF-EF260906E9D5}" type="datetimeFigureOut">
              <a:rPr lang="ru-RU"/>
              <a:t>08.07.2022</a:t>
            </a:fld>
            <a:endParaRPr lang="ru-RU"/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vertTitleAndTx" preserve="1" userDrawn="1">
  <p:cSld name="Вертикальный заголовок и текс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Вертикальный заголовок 1"/>
          <p:cNvSpPr>
            <a:spLocks noGrp="1"/>
          </p:cNvSpPr>
          <p:nvPr>
            <p:ph type="title" orient="vert"/>
          </p:nvPr>
        </p:nvSpPr>
        <p:spPr bwMode="auto">
          <a:xfrm>
            <a:off x="8724900" y="365125"/>
            <a:ext cx="2628900" cy="5811838"/>
          </a:xfrm>
        </p:spPr>
        <p:txBody>
          <a:bodyPr vert="eaVert"/>
          <a:lstStyle/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Вертикальный текст 2"/>
          <p:cNvSpPr>
            <a:spLocks noGrp="1"/>
          </p:cNvSpPr>
          <p:nvPr>
            <p:ph type="body" orient="vert" idx="1"/>
          </p:nvPr>
        </p:nvSpPr>
        <p:spPr bwMode="auto">
          <a:xfrm>
            <a:off x="838200" y="365125"/>
            <a:ext cx="7734300" cy="5811838"/>
          </a:xfrm>
        </p:spPr>
        <p:txBody>
          <a:bodyPr vert="eaVert"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6" name="Дата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F9A2CB3F-9E6C-4531-82DF-EF260906E9D5}" type="datetimeFigureOut">
              <a:rPr lang="ru-RU"/>
              <a:t>08.07.2022</a:t>
            </a:fld>
            <a:endParaRPr lang="ru-RU"/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" userDrawn="1">
  <p:cSld name="1_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bg object 16"/>
          <p:cNvSpPr/>
          <p:nvPr/>
        </p:nvSpPr>
        <p:spPr bwMode="auto">
          <a:xfrm rot="10800000">
            <a:off x="0" y="0"/>
            <a:ext cx="12188952" cy="2667000"/>
          </a:xfrm>
          <a:prstGeom prst="rect">
            <a:avLst/>
          </a:prstGeom>
          <a:blipFill>
            <a:blip r:embed="rId2"/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5" name="Holder 2"/>
          <p:cNvSpPr>
            <a:spLocks noGrp="1"/>
          </p:cNvSpPr>
          <p:nvPr>
            <p:ph type="title"/>
          </p:nvPr>
        </p:nvSpPr>
        <p:spPr bwMode="auto">
          <a:xfrm>
            <a:off x="685800" y="2667000"/>
            <a:ext cx="7493328" cy="1933575"/>
          </a:xfrm>
          <a:prstGeom prst="rect">
            <a:avLst/>
          </a:prstGeom>
        </p:spPr>
        <p:txBody>
          <a:bodyPr lIns="0" tIns="0" rIns="0" bIns="0"/>
          <a:lstStyle>
            <a:lvl1pPr>
              <a:defRPr sz="6600" b="0" i="0">
                <a:solidFill>
                  <a:schemeClr val="tx1"/>
                </a:solidFill>
                <a:latin typeface="SBSansDisplay-Light"/>
                <a:cs typeface="SBSansDisplay-Light"/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6" name="Holder 3"/>
          <p:cNvSpPr>
            <a:spLocks noGrp="1"/>
          </p:cNvSpPr>
          <p:nvPr>
            <p:ph type="ftr" sz="quarter" idx="5"/>
          </p:nvPr>
        </p:nvSpPr>
        <p:spPr bwMode="auto"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7" name="Holder 4"/>
          <p:cNvSpPr>
            <a:spLocks noGrp="1"/>
          </p:cNvSpPr>
          <p:nvPr>
            <p:ph type="dt" sz="half" idx="6"/>
          </p:nvPr>
        </p:nvSpPr>
        <p:spPr bwMode="auto"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D8BD707-D9CF-40AE-B4C6-C98DA3205C09}" type="datetimeFigureOut">
              <a:rPr lang="en-US"/>
              <a:t>7/8/2022</a:t>
            </a:fld>
            <a:endParaRPr lang="en-US"/>
          </a:p>
        </p:txBody>
      </p:sp>
      <p:sp>
        <p:nvSpPr>
          <p:cNvPr id="8" name="Holder 5"/>
          <p:cNvSpPr>
            <a:spLocks noGrp="1"/>
          </p:cNvSpPr>
          <p:nvPr>
            <p:ph type="sldNum" sz="quarter" idx="7"/>
          </p:nvPr>
        </p:nvSpPr>
        <p:spPr bwMode="auto"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6F15528-21DE-4FAA-801E-634DDDAF4B2B}" type="slidenum">
              <a:rPr/>
              <a:t>‹#›</a:t>
            </a:fld>
            <a:endParaRPr/>
          </a:p>
        </p:txBody>
      </p:sp>
      <p:pic>
        <p:nvPicPr>
          <p:cNvPr id="9" name="Рисунок 5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713526" y="715959"/>
            <a:ext cx="3528959" cy="717426"/>
          </a:xfrm>
          <a:prstGeom prst="rect">
            <a:avLst/>
          </a:prstGeom>
        </p:spPr>
      </p:pic>
      <p:pic>
        <p:nvPicPr>
          <p:cNvPr id="2" name="Рисунок 1" descr="http://991534A3C7251C9405CF94537ACCF30B.dms.sberbank.ru/991534A3C7251C9405CF94537ACCF30B-D440A21A956D124775E2C7E5463C2229-60BBB1E720F74602F5F5025182EDED22/1.png"/>
          <p:cNvPicPr>
            <a:picLocks/>
          </p:cNvPicPr>
          <p:nvPr userDrawn="1"/>
        </p:nvPicPr>
        <p:blipFill>
          <a:blip r:link="rId4"/>
          <a:stretch>
            <a:fillRect/>
          </a:stretch>
        </p:blipFill>
        <p:spPr>
          <a:xfrm>
            <a:off x="0" y="0"/>
            <a:ext cx="1588" cy="158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userDrawn="1">
  <p:cSld name="13_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 rot="5400000">
            <a:off x="5644443" y="310447"/>
            <a:ext cx="6858001" cy="6237110"/>
          </a:xfrm>
          <a:prstGeom prst="rect">
            <a:avLst/>
          </a:prstGeom>
        </p:spPr>
      </p:pic>
      <p:sp>
        <p:nvSpPr>
          <p:cNvPr id="5" name="Номер слайда 5"/>
          <p:cNvSpPr>
            <a:spLocks noAdjustHandles="1"/>
          </p:cNvSpPr>
          <p:nvPr userDrawn="1"/>
        </p:nvSpPr>
        <p:spPr bwMode="auto">
          <a:xfrm>
            <a:off x="9210368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>
              <a:defRPr sz="1200" b="0" i="0">
                <a:solidFill>
                  <a:schemeClr val="tx1">
                    <a:tint val="75000"/>
                  </a:schemeClr>
                </a:solidFill>
                <a:latin typeface="SB Sans Display Regular"/>
                <a:ea typeface="+mn-ea"/>
                <a:cs typeface="+mn-cs"/>
              </a:defRPr>
            </a:lvl1pPr>
            <a:lvl2pPr marL="4572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B5FE8ADF-25A3-4B39-A1EB-43B990C73963}" type="slidenum">
              <a:rPr lang="ru-RU" b="0" i="0">
                <a:solidFill>
                  <a:schemeClr val="bg1"/>
                </a:solidFill>
                <a:latin typeface="SB Sans Display Light"/>
                <a:cs typeface="SB Sans Display Light"/>
              </a:rPr>
              <a:t>‹#›</a:t>
            </a:fld>
            <a:endParaRPr lang="ru-RU" b="0" i="0">
              <a:solidFill>
                <a:schemeClr val="bg1"/>
              </a:solidFill>
              <a:latin typeface="SB Sans Display Light"/>
              <a:cs typeface="SB Sans Display Light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 bwMode="auto">
          <a:xfrm>
            <a:off x="625703" y="365291"/>
            <a:ext cx="10728324" cy="1325563"/>
          </a:xfrm>
          <a:prstGeom prst="rect">
            <a:avLst/>
          </a:prstGeom>
        </p:spPr>
        <p:txBody>
          <a:bodyPr/>
          <a:lstStyle>
            <a:lvl1pPr algn="l">
              <a:defRPr sz="4400" b="0" i="0">
                <a:solidFill>
                  <a:schemeClr val="tx1"/>
                </a:solidFill>
                <a:latin typeface="SB Sans Display Light"/>
                <a:cs typeface="SB Sans Display Light"/>
              </a:defRPr>
            </a:lvl1pPr>
          </a:lstStyle>
          <a:p>
            <a:pPr>
              <a:defRPr/>
            </a:pPr>
            <a:r>
              <a:rPr lang="en-US"/>
              <a:t>Click to edit Master title style</a:t>
            </a:r>
            <a:endParaRPr lang="ru-RU"/>
          </a:p>
        </p:txBody>
      </p:sp>
      <p:pic>
        <p:nvPicPr>
          <p:cNvPr id="2" name="Рисунок 1" descr="http://991534A3C7251C9405CF94537ACCF30B.dms.sberbank.ru/991534A3C7251C9405CF94537ACCF30B-D440A21A956D124775E2C7E5463C2229-60BBB1E720F74602F5F5025182EDED22/1.png"/>
          <p:cNvPicPr>
            <a:picLocks/>
          </p:cNvPicPr>
          <p:nvPr userDrawn="1"/>
        </p:nvPicPr>
        <p:blipFill>
          <a:blip r:link="rId3"/>
          <a:stretch>
            <a:fillRect/>
          </a:stretch>
        </p:blipFill>
        <p:spPr>
          <a:xfrm>
            <a:off x="0" y="0"/>
            <a:ext cx="1588" cy="1588"/>
          </a:xfrm>
          <a:prstGeom prst="rect">
            <a:avLst/>
          </a:prstGeom>
        </p:spPr>
      </p:pic>
      <p:pic>
        <p:nvPicPr>
          <p:cNvPr id="3" name="Рисунок 2" descr="http://991534A3C7251C9405CF94537ACCF30B.dms.sberbank.ru/991534A3C7251C9405CF94537ACCF30B-D440A21A956D124775E2C7E5463C2229-60BBB1E720F74602F5F5025182EDED22/1.png"/>
          <p:cNvPicPr>
            <a:picLocks/>
          </p:cNvPicPr>
          <p:nvPr userDrawn="1"/>
        </p:nvPicPr>
        <p:blipFill>
          <a:blip r:link="rId3"/>
          <a:stretch>
            <a:fillRect/>
          </a:stretch>
        </p:blipFill>
        <p:spPr>
          <a:xfrm>
            <a:off x="0" y="0"/>
            <a:ext cx="1588" cy="1588"/>
          </a:xfrm>
          <a:prstGeom prst="rect">
            <a:avLst/>
          </a:prstGeom>
        </p:spPr>
      </p:pic>
      <p:pic>
        <p:nvPicPr>
          <p:cNvPr id="7" name="Рисунок 6" descr="http://991534A3C7251C9405CF94537ACCF30B.dms.sberbank.ru/991534A3C7251C9405CF94537ACCF30B-D440A21A956D124775E2C7E5463C2229-60BBB1E720F74602F5F5025182EDED22/1.png"/>
          <p:cNvPicPr>
            <a:picLocks/>
          </p:cNvPicPr>
          <p:nvPr userDrawn="1"/>
        </p:nvPicPr>
        <p:blipFill>
          <a:blip r:link="rId3"/>
          <a:stretch>
            <a:fillRect/>
          </a:stretch>
        </p:blipFill>
        <p:spPr>
          <a:xfrm>
            <a:off x="0" y="0"/>
            <a:ext cx="1588" cy="1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08657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" preserve="1" userDrawn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bg object 16"/>
          <p:cNvSpPr/>
          <p:nvPr/>
        </p:nvSpPr>
        <p:spPr bwMode="auto">
          <a:xfrm>
            <a:off x="1560575" y="0"/>
            <a:ext cx="10628376" cy="1691639"/>
          </a:xfrm>
          <a:prstGeom prst="rect">
            <a:avLst/>
          </a:prstGeom>
          <a:blipFill>
            <a:blip r:embed="rId2"/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5" name="Holder 2"/>
          <p:cNvSpPr>
            <a:spLocks noGrp="1"/>
          </p:cNvSpPr>
          <p:nvPr>
            <p:ph type="ctrTitle"/>
          </p:nvPr>
        </p:nvSpPr>
        <p:spPr bwMode="auto">
          <a:xfrm>
            <a:off x="704443" y="257555"/>
            <a:ext cx="10783112" cy="69596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6" name="Holder 3"/>
          <p:cNvSpPr>
            <a:spLocks noGrp="1"/>
          </p:cNvSpPr>
          <p:nvPr>
            <p:ph type="subTitle" idx="4"/>
          </p:nvPr>
        </p:nvSpPr>
        <p:spPr bwMode="auto">
          <a:xfrm>
            <a:off x="1828800" y="3840480"/>
            <a:ext cx="8534400" cy="17145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7" name="Holder 4"/>
          <p:cNvSpPr>
            <a:spLocks noGrp="1"/>
          </p:cNvSpPr>
          <p:nvPr>
            <p:ph type="ftr" sz="quarter" idx="5"/>
          </p:nvPr>
        </p:nvSpPr>
        <p:spPr bwMode="auto"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8" name="Holder 5"/>
          <p:cNvSpPr>
            <a:spLocks noGrp="1"/>
          </p:cNvSpPr>
          <p:nvPr>
            <p:ph type="dt" sz="half" idx="6"/>
          </p:nvPr>
        </p:nvSpPr>
        <p:spPr bwMode="auto"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D8BD707-D9CF-40AE-B4C6-C98DA3205C09}" type="datetimeFigureOut">
              <a:rPr lang="en-US"/>
              <a:t>7/8/2022</a:t>
            </a:fld>
            <a:endParaRPr lang="en-US"/>
          </a:p>
        </p:txBody>
      </p:sp>
      <p:sp>
        <p:nvSpPr>
          <p:cNvPr id="9" name="Holder 6"/>
          <p:cNvSpPr>
            <a:spLocks noGrp="1"/>
          </p:cNvSpPr>
          <p:nvPr>
            <p:ph type="sldNum" sz="quarter" idx="7"/>
          </p:nvPr>
        </p:nvSpPr>
        <p:spPr bwMode="auto"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6F15528-21DE-4FAA-801E-634DDDAF4B2B}" type="slidenum">
              <a:rPr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obj" preserve="1" userDrawn="1">
  <p:cSld name="Title and Content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Holder 2"/>
          <p:cNvSpPr>
            <a:spLocks noGrp="1"/>
          </p:cNvSpPr>
          <p:nvPr>
            <p:ph type="title"/>
          </p:nvPr>
        </p:nvSpPr>
        <p:spPr bwMode="auto">
          <a:xfrm>
            <a:off x="685800" y="2667000"/>
            <a:ext cx="7493328" cy="1933575"/>
          </a:xfrm>
          <a:prstGeom prst="rect">
            <a:avLst/>
          </a:prstGeom>
        </p:spPr>
        <p:txBody>
          <a:bodyPr lIns="0" tIns="0" rIns="0" bIns="0"/>
          <a:lstStyle>
            <a:lvl1pPr>
              <a:defRPr sz="6600" b="0" i="0">
                <a:solidFill>
                  <a:schemeClr val="tx1"/>
                </a:solidFill>
                <a:latin typeface="SBSansDisplay-Light"/>
                <a:cs typeface="SBSansDisplay-Light"/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5" name="Holder 3"/>
          <p:cNvSpPr>
            <a:spLocks noGrp="1"/>
          </p:cNvSpPr>
          <p:nvPr>
            <p:ph type="body" idx="1"/>
          </p:nvPr>
        </p:nvSpPr>
        <p:spPr bwMode="auto">
          <a:xfrm>
            <a:off x="609600" y="1577340"/>
            <a:ext cx="10972800" cy="4526280"/>
          </a:xfrm>
          <a:prstGeom prst="rect">
            <a:avLst/>
          </a:prstGeom>
        </p:spPr>
        <p:txBody>
          <a:bodyPr lIns="0" tIns="0" rIns="0" bIns="0"/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6" name="Holder 4"/>
          <p:cNvSpPr>
            <a:spLocks noGrp="1"/>
          </p:cNvSpPr>
          <p:nvPr>
            <p:ph type="ftr" sz="quarter" idx="5"/>
          </p:nvPr>
        </p:nvSpPr>
        <p:spPr bwMode="auto"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7" name="Holder 5"/>
          <p:cNvSpPr>
            <a:spLocks noGrp="1"/>
          </p:cNvSpPr>
          <p:nvPr>
            <p:ph type="dt" sz="half" idx="6"/>
          </p:nvPr>
        </p:nvSpPr>
        <p:spPr bwMode="auto"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D8BD707-D9CF-40AE-B4C6-C98DA3205C09}" type="datetimeFigureOut">
              <a:rPr lang="en-US"/>
              <a:t>7/8/2022</a:t>
            </a:fld>
            <a:endParaRPr lang="en-US"/>
          </a:p>
        </p:txBody>
      </p:sp>
      <p:sp>
        <p:nvSpPr>
          <p:cNvPr id="8" name="Holder 6"/>
          <p:cNvSpPr>
            <a:spLocks noGrp="1"/>
          </p:cNvSpPr>
          <p:nvPr>
            <p:ph type="sldNum" sz="quarter" idx="7"/>
          </p:nvPr>
        </p:nvSpPr>
        <p:spPr bwMode="auto"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6F15528-21DE-4FAA-801E-634DDDAF4B2B}" type="slidenum">
              <a:rPr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6_Custom Layout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 rot="16199999">
            <a:off x="-310445" y="310446"/>
            <a:ext cx="6858001" cy="623711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 bwMode="auto">
          <a:xfrm>
            <a:off x="625703" y="365291"/>
            <a:ext cx="10728324" cy="1325563"/>
          </a:xfrm>
          <a:prstGeom prst="rect">
            <a:avLst/>
          </a:prstGeom>
        </p:spPr>
        <p:txBody>
          <a:bodyPr/>
          <a:lstStyle>
            <a:lvl1pPr algn="l">
              <a:defRPr sz="4400" b="0" i="0">
                <a:solidFill>
                  <a:schemeClr val="tx1"/>
                </a:solidFill>
                <a:latin typeface="SB Sans Display Light"/>
                <a:cs typeface="SB Sans Display Light"/>
              </a:defRPr>
            </a:lvl1pPr>
          </a:lstStyle>
          <a:p>
            <a:pPr>
              <a:defRPr/>
            </a:pPr>
            <a:r>
              <a:rPr lang="en-US"/>
              <a:t>Click to edit Master title style</a:t>
            </a:r>
            <a:endParaRPr lang="ru-RU"/>
          </a:p>
        </p:txBody>
      </p:sp>
      <p:sp>
        <p:nvSpPr>
          <p:cNvPr id="6" name="Скругленный прямоугольник 8"/>
          <p:cNvSpPr/>
          <p:nvPr userDrawn="1"/>
        </p:nvSpPr>
        <p:spPr bwMode="auto">
          <a:xfrm>
            <a:off x="5618214" y="1143000"/>
            <a:ext cx="2489200" cy="5334000"/>
          </a:xfrm>
          <a:prstGeom prst="roundRect">
            <a:avLst>
              <a:gd name="adj" fmla="val 1035"/>
            </a:avLst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5390558" y="911677"/>
            <a:ext cx="2991442" cy="579664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7_Custom Layout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object 2"/>
          <p:cNvSpPr/>
          <p:nvPr userDrawn="1"/>
        </p:nvSpPr>
        <p:spPr bwMode="auto">
          <a:xfrm>
            <a:off x="0" y="0"/>
            <a:ext cx="6096000" cy="6858000"/>
          </a:xfrm>
          <a:prstGeom prst="rect">
            <a:avLst/>
          </a:prstGeom>
          <a:blipFill>
            <a:blip r:embed="rId2"/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5" name="Скругленный прямоугольник 7"/>
          <p:cNvSpPr/>
          <p:nvPr userDrawn="1"/>
        </p:nvSpPr>
        <p:spPr bwMode="auto">
          <a:xfrm>
            <a:off x="1930400" y="812618"/>
            <a:ext cx="2489200" cy="5334000"/>
          </a:xfrm>
          <a:prstGeom prst="roundRect">
            <a:avLst>
              <a:gd name="adj" fmla="val 1035"/>
            </a:avLst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ru-RU"/>
          </a:p>
        </p:txBody>
      </p:sp>
      <p:pic>
        <p:nvPicPr>
          <p:cNvPr id="6" name="Рисунок 6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1656758" y="530677"/>
            <a:ext cx="2991442" cy="579664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4_Пользовательский маке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 rot="5400000">
            <a:off x="5644443" y="310447"/>
            <a:ext cx="6858001" cy="6237110"/>
          </a:xfrm>
          <a:prstGeom prst="rect">
            <a:avLst/>
          </a:prstGeom>
        </p:spPr>
      </p:pic>
      <p:sp>
        <p:nvSpPr>
          <p:cNvPr id="5" name="Нижний колонтитул 2"/>
          <p:cNvSpPr>
            <a:spLocks noGrp="1"/>
          </p:cNvSpPr>
          <p:nvPr>
            <p:ph type="ftr" sz="quarter" idx="10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Дата 3"/>
          <p:cNvSpPr>
            <a:spLocks noGrp="1"/>
          </p:cNvSpPr>
          <p:nvPr>
            <p:ph type="dt" sz="half" idx="11"/>
          </p:nvPr>
        </p:nvSpPr>
        <p:spPr bwMode="auto"/>
        <p:txBody>
          <a:bodyPr/>
          <a:lstStyle/>
          <a:p>
            <a:pPr>
              <a:defRPr/>
            </a:pPr>
            <a:fld id="{1D8BD707-D9CF-40AE-B4C6-C98DA3205C09}" type="datetimeFigureOut">
              <a:rPr lang="en-US"/>
              <a:t>7/8/2022</a:t>
            </a:fld>
            <a:endParaRPr lang="en-US"/>
          </a:p>
        </p:txBody>
      </p:sp>
      <p:sp>
        <p:nvSpPr>
          <p:cNvPr id="7" name="Номер слайда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B6F15528-21DE-4FAA-801E-634DDDAF4B2B}" type="slidenum">
              <a:rPr lang="ru-RU"/>
              <a:t>‹#›</a:t>
            </a:fld>
            <a:endParaRPr lang="ru-RU"/>
          </a:p>
        </p:txBody>
      </p:sp>
      <p:pic>
        <p:nvPicPr>
          <p:cNvPr id="8" name="Рисунок 6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5303912" y="711770"/>
            <a:ext cx="4135483" cy="564458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5_Пользовательский маке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 rot="5400000">
            <a:off x="5644443" y="310447"/>
            <a:ext cx="6858001" cy="6237110"/>
          </a:xfrm>
          <a:prstGeom prst="rect">
            <a:avLst/>
          </a:prstGeom>
        </p:spPr>
      </p:pic>
      <p:sp>
        <p:nvSpPr>
          <p:cNvPr id="5" name="Нижний колонтитул 2"/>
          <p:cNvSpPr>
            <a:spLocks noGrp="1"/>
          </p:cNvSpPr>
          <p:nvPr>
            <p:ph type="ftr" sz="quarter" idx="10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Дата 3"/>
          <p:cNvSpPr>
            <a:spLocks noGrp="1"/>
          </p:cNvSpPr>
          <p:nvPr>
            <p:ph type="dt" sz="half" idx="11"/>
          </p:nvPr>
        </p:nvSpPr>
        <p:spPr bwMode="auto"/>
        <p:txBody>
          <a:bodyPr/>
          <a:lstStyle/>
          <a:p>
            <a:pPr>
              <a:defRPr/>
            </a:pPr>
            <a:fld id="{1D8BD707-D9CF-40AE-B4C6-C98DA3205C09}" type="datetimeFigureOut">
              <a:rPr lang="en-US"/>
              <a:t>7/8/2022</a:t>
            </a:fld>
            <a:endParaRPr lang="en-US"/>
          </a:p>
        </p:txBody>
      </p:sp>
      <p:sp>
        <p:nvSpPr>
          <p:cNvPr id="7" name="Номер слайда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B6F15528-21DE-4FAA-801E-634DDDAF4B2B}" type="slidenum">
              <a:rPr lang="ru-RU"/>
              <a:t>‹#›</a:t>
            </a:fld>
            <a:endParaRPr lang="ru-RU"/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4954282" y="1226799"/>
            <a:ext cx="8126494" cy="462852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obj" preserve="1" userDrawn="1">
  <p:cSld name="Заголовок и объек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 bwMode="auto"/>
        <p:txBody>
          <a:bodyPr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6" name="Дата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F9A2CB3F-9E6C-4531-82DF-EF260906E9D5}" type="datetimeFigureOut">
              <a:rPr lang="ru-RU"/>
              <a:t>08.07.2022</a:t>
            </a:fld>
            <a:endParaRPr lang="ru-RU"/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preserve="1" userDrawn="1">
  <p:cSld name="Two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bg object 16"/>
          <p:cNvSpPr/>
          <p:nvPr/>
        </p:nvSpPr>
        <p:spPr bwMode="auto">
          <a:xfrm>
            <a:off x="0" y="0"/>
            <a:ext cx="12188952" cy="1655063"/>
          </a:xfrm>
          <a:prstGeom prst="rect">
            <a:avLst/>
          </a:prstGeom>
          <a:blipFill>
            <a:blip r:embed="rId2"/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 bwMode="auto"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 bwMode="auto"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D8BD707-D9CF-40AE-B4C6-C98DA3205C09}" type="datetimeFigureOut">
              <a:rPr lang="en-US"/>
              <a:t>7/8/2022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 bwMode="auto"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6F15528-21DE-4FAA-801E-634DDDAF4B2B}" type="slidenum">
              <a:rPr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" preserve="1" userDrawn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bg object 16"/>
          <p:cNvSpPr/>
          <p:nvPr/>
        </p:nvSpPr>
        <p:spPr bwMode="auto">
          <a:xfrm>
            <a:off x="0" y="0"/>
            <a:ext cx="12188952" cy="6858000"/>
          </a:xfrm>
          <a:prstGeom prst="rect">
            <a:avLst/>
          </a:prstGeom>
          <a:blipFill>
            <a:blip r:embed="rId2"/>
            <a:srcRect b="2173"/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5" name="Holder 2"/>
          <p:cNvSpPr>
            <a:spLocks noGrp="1"/>
          </p:cNvSpPr>
          <p:nvPr>
            <p:ph type="title"/>
          </p:nvPr>
        </p:nvSpPr>
        <p:spPr bwMode="auto">
          <a:xfrm>
            <a:off x="685800" y="2667000"/>
            <a:ext cx="7493328" cy="1933575"/>
          </a:xfrm>
          <a:prstGeom prst="rect">
            <a:avLst/>
          </a:prstGeom>
        </p:spPr>
        <p:txBody>
          <a:bodyPr lIns="0" tIns="0" rIns="0" bIns="0"/>
          <a:lstStyle>
            <a:lvl1pPr>
              <a:defRPr sz="6600" b="0" i="0">
                <a:solidFill>
                  <a:schemeClr val="tx1"/>
                </a:solidFill>
                <a:latin typeface="SBSansDisplay-Light"/>
                <a:cs typeface="SBSansDisplay-Light"/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6" name="Holder 3"/>
          <p:cNvSpPr>
            <a:spLocks noGrp="1"/>
          </p:cNvSpPr>
          <p:nvPr>
            <p:ph type="ftr" sz="quarter" idx="5"/>
          </p:nvPr>
        </p:nvSpPr>
        <p:spPr bwMode="auto"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7" name="Holder 4"/>
          <p:cNvSpPr>
            <a:spLocks noGrp="1"/>
          </p:cNvSpPr>
          <p:nvPr>
            <p:ph type="dt" sz="half" idx="6"/>
          </p:nvPr>
        </p:nvSpPr>
        <p:spPr bwMode="auto"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D8BD707-D9CF-40AE-B4C6-C98DA3205C09}" type="datetimeFigureOut">
              <a:rPr lang="en-US"/>
              <a:t>7/8/2022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" preserve="1" userDrawn="1">
  <p:cSld name="1_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bg object 16"/>
          <p:cNvSpPr/>
          <p:nvPr/>
        </p:nvSpPr>
        <p:spPr bwMode="auto">
          <a:xfrm rot="10800000">
            <a:off x="0" y="0"/>
            <a:ext cx="12188952" cy="2667000"/>
          </a:xfrm>
          <a:prstGeom prst="rect">
            <a:avLst/>
          </a:prstGeom>
          <a:blipFill>
            <a:blip r:embed="rId2"/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5" name="Holder 2"/>
          <p:cNvSpPr>
            <a:spLocks noGrp="1"/>
          </p:cNvSpPr>
          <p:nvPr>
            <p:ph type="title"/>
          </p:nvPr>
        </p:nvSpPr>
        <p:spPr bwMode="auto">
          <a:xfrm>
            <a:off x="685800" y="2667000"/>
            <a:ext cx="7493328" cy="1933575"/>
          </a:xfrm>
          <a:prstGeom prst="rect">
            <a:avLst/>
          </a:prstGeom>
        </p:spPr>
        <p:txBody>
          <a:bodyPr lIns="0" tIns="0" rIns="0" bIns="0"/>
          <a:lstStyle>
            <a:lvl1pPr>
              <a:defRPr sz="6600" b="0" i="0">
                <a:solidFill>
                  <a:schemeClr val="tx1"/>
                </a:solidFill>
                <a:latin typeface="SBSansDisplay-Light"/>
                <a:cs typeface="SBSansDisplay-Light"/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6" name="Holder 3"/>
          <p:cNvSpPr>
            <a:spLocks noGrp="1"/>
          </p:cNvSpPr>
          <p:nvPr>
            <p:ph type="ftr" sz="quarter" idx="5"/>
          </p:nvPr>
        </p:nvSpPr>
        <p:spPr bwMode="auto"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7" name="Holder 4"/>
          <p:cNvSpPr>
            <a:spLocks noGrp="1"/>
          </p:cNvSpPr>
          <p:nvPr>
            <p:ph type="dt" sz="half" idx="6"/>
          </p:nvPr>
        </p:nvSpPr>
        <p:spPr bwMode="auto"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D8BD707-D9CF-40AE-B4C6-C98DA3205C09}" type="datetimeFigureOut">
              <a:rPr lang="en-US"/>
              <a:t>7/8/2022</a:t>
            </a:fld>
            <a:endParaRPr lang="en-US"/>
          </a:p>
        </p:txBody>
      </p:sp>
      <p:sp>
        <p:nvSpPr>
          <p:cNvPr id="8" name="Holder 5"/>
          <p:cNvSpPr>
            <a:spLocks noGrp="1"/>
          </p:cNvSpPr>
          <p:nvPr>
            <p:ph type="sldNum" sz="quarter" idx="7"/>
          </p:nvPr>
        </p:nvSpPr>
        <p:spPr bwMode="auto"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6F15528-21DE-4FAA-801E-634DDDAF4B2B}" type="slidenum">
              <a:rPr/>
              <a:t>‹#›</a:t>
            </a:fld>
            <a:endParaRPr/>
          </a:p>
        </p:txBody>
      </p:sp>
      <p:pic>
        <p:nvPicPr>
          <p:cNvPr id="9" name="Рисунок 6"/>
          <p:cNvPicPr>
            <a:picLocks noChangeAspect="1"/>
          </p:cNvPicPr>
          <p:nvPr userDrawn="1"/>
        </p:nvPicPr>
        <p:blipFill>
          <a:blip r:embed="rId3"/>
          <a:srcRect l="20281" t="33333" r="20790" b="33333"/>
          <a:stretch/>
        </p:blipFill>
        <p:spPr bwMode="auto">
          <a:xfrm>
            <a:off x="685800" y="685800"/>
            <a:ext cx="1676400" cy="533400"/>
          </a:xfrm>
          <a:prstGeom prst="rect">
            <a:avLst/>
          </a:prstGeom>
        </p:spPr>
      </p:pic>
      <p:pic>
        <p:nvPicPr>
          <p:cNvPr id="2" name="Рисунок 1" descr="http://991534A3C7251C9405CF94537ACCF30B.dms.sberbank.ru/991534A3C7251C9405CF94537ACCF30B-D440A21A956D124775E2C7E5463C2229-60BBB1E720F74602F5F5025182EDED22/1.png"/>
          <p:cNvPicPr>
            <a:picLocks/>
          </p:cNvPicPr>
          <p:nvPr userDrawn="1"/>
        </p:nvPicPr>
        <p:blipFill>
          <a:blip r:link="rId4"/>
          <a:stretch>
            <a:fillRect/>
          </a:stretch>
        </p:blipFill>
        <p:spPr>
          <a:xfrm>
            <a:off x="0" y="0"/>
            <a:ext cx="1588" cy="158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" preserve="1" userDrawn="1">
  <p:cSld name="2_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bg object 16"/>
          <p:cNvSpPr/>
          <p:nvPr/>
        </p:nvSpPr>
        <p:spPr bwMode="auto">
          <a:xfrm>
            <a:off x="0" y="4226560"/>
            <a:ext cx="12188952" cy="2667000"/>
          </a:xfrm>
          <a:prstGeom prst="rect">
            <a:avLst/>
          </a:prstGeom>
          <a:blipFill>
            <a:blip r:embed="rId2"/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5" name="Holder 2"/>
          <p:cNvSpPr>
            <a:spLocks noGrp="1"/>
          </p:cNvSpPr>
          <p:nvPr>
            <p:ph type="title"/>
          </p:nvPr>
        </p:nvSpPr>
        <p:spPr bwMode="auto">
          <a:xfrm>
            <a:off x="685800" y="2667000"/>
            <a:ext cx="7493328" cy="1933575"/>
          </a:xfrm>
          <a:prstGeom prst="rect">
            <a:avLst/>
          </a:prstGeom>
        </p:spPr>
        <p:txBody>
          <a:bodyPr lIns="0" tIns="0" rIns="0" bIns="0"/>
          <a:lstStyle>
            <a:lvl1pPr>
              <a:defRPr sz="6600" b="0" i="0">
                <a:solidFill>
                  <a:schemeClr val="tx1"/>
                </a:solidFill>
                <a:latin typeface="SBSansDisplay-Light"/>
                <a:cs typeface="SBSansDisplay-Light"/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6" name="Holder 3"/>
          <p:cNvSpPr>
            <a:spLocks noGrp="1"/>
          </p:cNvSpPr>
          <p:nvPr>
            <p:ph type="ftr" sz="quarter" idx="5"/>
          </p:nvPr>
        </p:nvSpPr>
        <p:spPr bwMode="auto"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7" name="Holder 4"/>
          <p:cNvSpPr>
            <a:spLocks noGrp="1"/>
          </p:cNvSpPr>
          <p:nvPr>
            <p:ph type="dt" sz="half" idx="6"/>
          </p:nvPr>
        </p:nvSpPr>
        <p:spPr bwMode="auto"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D8BD707-D9CF-40AE-B4C6-C98DA3205C09}" type="datetimeFigureOut">
              <a:rPr lang="en-US"/>
              <a:t>7/8/2022</a:t>
            </a:fld>
            <a:endParaRPr lang="en-US"/>
          </a:p>
        </p:txBody>
      </p:sp>
      <p:sp>
        <p:nvSpPr>
          <p:cNvPr id="8" name="Holder 5"/>
          <p:cNvSpPr>
            <a:spLocks noGrp="1"/>
          </p:cNvSpPr>
          <p:nvPr>
            <p:ph type="sldNum" sz="quarter" idx="7"/>
          </p:nvPr>
        </p:nvSpPr>
        <p:spPr bwMode="auto"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6F15528-21DE-4FAA-801E-634DDDAF4B2B}" type="slidenum">
              <a:rPr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2_Пользовательский маке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2"/>
          <p:cNvSpPr>
            <a:spLocks noGrp="1"/>
          </p:cNvSpPr>
          <p:nvPr>
            <p:ph type="ftr" sz="quarter" idx="10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1"/>
          </p:nvPr>
        </p:nvSpPr>
        <p:spPr bwMode="auto"/>
        <p:txBody>
          <a:bodyPr/>
          <a:lstStyle/>
          <a:p>
            <a:pPr>
              <a:defRPr/>
            </a:pPr>
            <a:fld id="{1D8BD707-D9CF-40AE-B4C6-C98DA3205C09}" type="datetimeFigureOut">
              <a:rPr lang="en-US"/>
              <a:t>7/8/2022</a:t>
            </a:fld>
            <a:endParaRPr lang="en-US"/>
          </a:p>
        </p:txBody>
      </p:sp>
      <p:sp>
        <p:nvSpPr>
          <p:cNvPr id="6" name="Номер слайда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B6F15528-21DE-4FAA-801E-634DDDAF4B2B}" type="slidenum">
              <a:rPr lang="ru-RU"/>
              <a:t>‹#›</a:t>
            </a:fld>
            <a:endParaRPr lang="ru-RU"/>
          </a:p>
        </p:txBody>
      </p:sp>
      <p:sp>
        <p:nvSpPr>
          <p:cNvPr id="7" name="bg object 16"/>
          <p:cNvSpPr/>
          <p:nvPr userDrawn="1"/>
        </p:nvSpPr>
        <p:spPr bwMode="auto">
          <a:xfrm>
            <a:off x="0" y="0"/>
            <a:ext cx="12188952" cy="6858000"/>
          </a:xfrm>
          <a:prstGeom prst="rect">
            <a:avLst/>
          </a:prstGeom>
          <a:blipFill>
            <a:blip r:embed="rId2"/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8" name="bg object 16"/>
          <p:cNvSpPr/>
          <p:nvPr userDrawn="1"/>
        </p:nvSpPr>
        <p:spPr bwMode="auto">
          <a:xfrm rot="10800000">
            <a:off x="3048" y="0"/>
            <a:ext cx="12188952" cy="6858000"/>
          </a:xfrm>
          <a:prstGeom prst="rect">
            <a:avLst/>
          </a:prstGeom>
          <a:blipFill>
            <a:blip r:embed="rId2">
              <a:alphaModFix amt="30000"/>
            </a:blip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1_Пользовательский маке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object 2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blipFill>
            <a:blip r:embed="rId2"/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0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Дата 3"/>
          <p:cNvSpPr>
            <a:spLocks noGrp="1"/>
          </p:cNvSpPr>
          <p:nvPr>
            <p:ph type="dt" sz="half" idx="11"/>
          </p:nvPr>
        </p:nvSpPr>
        <p:spPr bwMode="auto"/>
        <p:txBody>
          <a:bodyPr/>
          <a:lstStyle/>
          <a:p>
            <a:pPr>
              <a:defRPr/>
            </a:pPr>
            <a:fld id="{1D8BD707-D9CF-40AE-B4C6-C98DA3205C09}" type="datetimeFigureOut">
              <a:rPr lang="en-US"/>
              <a:t>7/8/2022</a:t>
            </a:fld>
            <a:endParaRPr lang="en-US"/>
          </a:p>
        </p:txBody>
      </p:sp>
      <p:sp>
        <p:nvSpPr>
          <p:cNvPr id="7" name="Номер слайда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B6F15528-21DE-4FAA-801E-634DDDAF4B2B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Пользовательский маке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2"/>
          <p:cNvSpPr>
            <a:spLocks noGrp="1"/>
          </p:cNvSpPr>
          <p:nvPr>
            <p:ph type="ftr" sz="quarter" idx="10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1"/>
          </p:nvPr>
        </p:nvSpPr>
        <p:spPr bwMode="auto"/>
        <p:txBody>
          <a:bodyPr/>
          <a:lstStyle/>
          <a:p>
            <a:pPr>
              <a:defRPr/>
            </a:pPr>
            <a:fld id="{1D8BD707-D9CF-40AE-B4C6-C98DA3205C09}" type="datetimeFigureOut">
              <a:rPr lang="en-US"/>
              <a:t>7/8/2022</a:t>
            </a:fld>
            <a:endParaRPr lang="en-US"/>
          </a:p>
        </p:txBody>
      </p:sp>
      <p:sp>
        <p:nvSpPr>
          <p:cNvPr id="6" name="Номер слайда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B6F15528-21DE-4FAA-801E-634DDDAF4B2B}" type="slidenum">
              <a:rPr lang="ru-RU"/>
              <a:t>‹#›</a:t>
            </a:fld>
            <a:endParaRPr lang="ru-RU"/>
          </a:p>
        </p:txBody>
      </p:sp>
      <p:pic>
        <p:nvPicPr>
          <p:cNvPr id="7" name="Рисунок 12"/>
          <p:cNvPicPr>
            <a:picLocks noChangeAspect="1"/>
          </p:cNvPicPr>
          <p:nvPr userDrawn="1"/>
        </p:nvPicPr>
        <p:blipFill>
          <a:blip r:embed="rId2"/>
          <a:srcRect l="29244" t="29959" r="23998" b="14575"/>
          <a:stretch/>
        </p:blipFill>
        <p:spPr bwMode="auto">
          <a:xfrm rot="427144" flipH="1">
            <a:off x="525582" y="-542919"/>
            <a:ext cx="12670191" cy="8467397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obj" preserve="1" userDrawn="1">
  <p:cSld name="Blank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Holder 2"/>
          <p:cNvSpPr>
            <a:spLocks noGrp="1"/>
          </p:cNvSpPr>
          <p:nvPr>
            <p:ph type="ftr" sz="quarter" idx="5"/>
          </p:nvPr>
        </p:nvSpPr>
        <p:spPr bwMode="auto"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5" name="Holder 3"/>
          <p:cNvSpPr>
            <a:spLocks noGrp="1"/>
          </p:cNvSpPr>
          <p:nvPr>
            <p:ph type="dt" sz="half" idx="6"/>
          </p:nvPr>
        </p:nvSpPr>
        <p:spPr bwMode="auto"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D8BD707-D9CF-40AE-B4C6-C98DA3205C09}" type="datetimeFigureOut">
              <a:rPr lang="en-US"/>
              <a:t>7/8/2022</a:t>
            </a:fld>
            <a:endParaRPr lang="en-US"/>
          </a:p>
        </p:txBody>
      </p:sp>
      <p:sp>
        <p:nvSpPr>
          <p:cNvPr id="6" name="Holder 4"/>
          <p:cNvSpPr>
            <a:spLocks noGrp="1"/>
          </p:cNvSpPr>
          <p:nvPr>
            <p:ph type="sldNum" sz="quarter" idx="7"/>
          </p:nvPr>
        </p:nvSpPr>
        <p:spPr bwMode="auto"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6F15528-21DE-4FAA-801E-634DDDAF4B2B}" type="slidenum">
              <a:rPr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userDrawn="1">
  <p:cSld name="13_Пусто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 rot="5400000">
            <a:off x="5644443" y="310447"/>
            <a:ext cx="6858001" cy="6237110"/>
          </a:xfrm>
          <a:prstGeom prst="rect">
            <a:avLst/>
          </a:prstGeom>
        </p:spPr>
      </p:pic>
      <p:sp>
        <p:nvSpPr>
          <p:cNvPr id="5" name="Номер слайда 5"/>
          <p:cNvSpPr>
            <a:spLocks noAdjustHandles="1"/>
          </p:cNvSpPr>
          <p:nvPr userDrawn="1"/>
        </p:nvSpPr>
        <p:spPr bwMode="auto">
          <a:xfrm>
            <a:off x="9210368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>
              <a:defRPr sz="1200" b="0" i="0">
                <a:solidFill>
                  <a:schemeClr val="tx1">
                    <a:tint val="75000"/>
                  </a:schemeClr>
                </a:solidFill>
                <a:latin typeface="SB Sans Display Regular"/>
                <a:ea typeface="+mn-ea"/>
                <a:cs typeface="+mn-cs"/>
              </a:defRPr>
            </a:lvl1pPr>
            <a:lvl2pPr marL="4572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B5FE8ADF-25A3-4B39-A1EB-43B990C73963}" type="slidenum">
              <a:rPr lang="ru-RU" b="0" i="0">
                <a:solidFill>
                  <a:schemeClr val="bg1"/>
                </a:solidFill>
                <a:latin typeface="SB Sans Display Light"/>
                <a:cs typeface="SB Sans Display Light"/>
              </a:rPr>
              <a:t>‹#›</a:t>
            </a:fld>
            <a:endParaRPr lang="ru-RU" b="0" i="0">
              <a:solidFill>
                <a:schemeClr val="bg1"/>
              </a:solidFill>
              <a:latin typeface="SB Sans Display Light"/>
              <a:cs typeface="SB Sans Display Light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 bwMode="auto">
          <a:xfrm>
            <a:off x="625703" y="365291"/>
            <a:ext cx="10728324" cy="1325563"/>
          </a:xfrm>
          <a:prstGeom prst="rect">
            <a:avLst/>
          </a:prstGeom>
        </p:spPr>
        <p:txBody>
          <a:bodyPr/>
          <a:lstStyle>
            <a:lvl1pPr algn="l">
              <a:defRPr sz="4400" b="0" i="0">
                <a:solidFill>
                  <a:schemeClr val="tx1"/>
                </a:solidFill>
                <a:latin typeface="SB Sans Display Light"/>
                <a:cs typeface="SB Sans Display Light"/>
              </a:defRPr>
            </a:lvl1pPr>
          </a:lstStyle>
          <a:p>
            <a:pPr>
              <a:defRPr/>
            </a:pPr>
            <a:r>
              <a:rPr lang="en-US"/>
              <a:t>Click to edit Master title style</a:t>
            </a:r>
            <a:endParaRPr lang="ru-RU"/>
          </a:p>
        </p:txBody>
      </p:sp>
      <p:pic>
        <p:nvPicPr>
          <p:cNvPr id="2" name="Рисунок 1" descr="http://991534A3C7251C9405CF94537ACCF30B.dms.sberbank.ru/991534A3C7251C9405CF94537ACCF30B-D440A21A956D124775E2C7E5463C2229-60BBB1E720F74602F5F5025182EDED22/1.png"/>
          <p:cNvPicPr>
            <a:picLocks/>
          </p:cNvPicPr>
          <p:nvPr userDrawn="1"/>
        </p:nvPicPr>
        <p:blipFill>
          <a:blip r:link="rId3"/>
          <a:stretch>
            <a:fillRect/>
          </a:stretch>
        </p:blipFill>
        <p:spPr>
          <a:xfrm>
            <a:off x="0" y="0"/>
            <a:ext cx="1588" cy="1588"/>
          </a:xfrm>
          <a:prstGeom prst="rect">
            <a:avLst/>
          </a:prstGeom>
        </p:spPr>
      </p:pic>
      <p:pic>
        <p:nvPicPr>
          <p:cNvPr id="3" name="Рисунок 2" descr="http://991534A3C7251C9405CF94537ACCF30B.dms.sberbank.ru/991534A3C7251C9405CF94537ACCF30B-D440A21A956D124775E2C7E5463C2229-60BBB1E720F74602F5F5025182EDED22/1.png"/>
          <p:cNvPicPr>
            <a:picLocks/>
          </p:cNvPicPr>
          <p:nvPr userDrawn="1"/>
        </p:nvPicPr>
        <p:blipFill>
          <a:blip r:link="rId3"/>
          <a:stretch>
            <a:fillRect/>
          </a:stretch>
        </p:blipFill>
        <p:spPr>
          <a:xfrm>
            <a:off x="0" y="0"/>
            <a:ext cx="1588" cy="1588"/>
          </a:xfrm>
          <a:prstGeom prst="rect">
            <a:avLst/>
          </a:prstGeom>
        </p:spPr>
      </p:pic>
      <p:pic>
        <p:nvPicPr>
          <p:cNvPr id="7" name="Рисунок 6" descr="http://991534A3C7251C9405CF94537ACCF30B.dms.sberbank.ru/991534A3C7251C9405CF94537ACCF30B-D440A21A956D124775E2C7E5463C2229-60BBB1E720F74602F5F5025182EDED22/1.png"/>
          <p:cNvPicPr>
            <a:picLocks/>
          </p:cNvPicPr>
          <p:nvPr userDrawn="1"/>
        </p:nvPicPr>
        <p:blipFill>
          <a:blip r:link="rId3"/>
          <a:stretch>
            <a:fillRect/>
          </a:stretch>
        </p:blipFill>
        <p:spPr>
          <a:xfrm>
            <a:off x="0" y="0"/>
            <a:ext cx="1588" cy="1588"/>
          </a:xfrm>
          <a:prstGeom prst="rect">
            <a:avLst/>
          </a:prstGeom>
        </p:spPr>
      </p:pic>
      <p:pic>
        <p:nvPicPr>
          <p:cNvPr id="8" name="Рисунок 7" descr="http://991534A3C7251C9405CF94537ACCF30B.dms.sberbank.ru/991534A3C7251C9405CF94537ACCF30B-D440A21A956D124775E2C7E5463C2229-60BBB1E720F74602F5F5025182EDED22/1.png"/>
          <p:cNvPicPr>
            <a:picLocks/>
          </p:cNvPicPr>
          <p:nvPr userDrawn="1"/>
        </p:nvPicPr>
        <p:blipFill>
          <a:blip r:link="rId3"/>
          <a:stretch>
            <a:fillRect/>
          </a:stretch>
        </p:blipFill>
        <p:spPr>
          <a:xfrm>
            <a:off x="0" y="0"/>
            <a:ext cx="1588" cy="158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secHead" preserve="1" userDrawn="1">
  <p:cSld name="Заголовок раздела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 bwMode="auto"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Текст 2"/>
          <p:cNvSpPr>
            <a:spLocks noGrp="1"/>
          </p:cNvSpPr>
          <p:nvPr>
            <p:ph type="body" idx="1"/>
          </p:nvPr>
        </p:nvSpPr>
        <p:spPr bwMode="auto"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</p:txBody>
      </p:sp>
      <p:sp>
        <p:nvSpPr>
          <p:cNvPr id="6" name="Дата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F9A2CB3F-9E6C-4531-82DF-EF260906E9D5}" type="datetimeFigureOut">
              <a:rPr lang="ru-RU"/>
              <a:t>08.07.2022</a:t>
            </a:fld>
            <a:endParaRPr lang="ru-RU"/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woObj" preserve="1" userDrawn="1">
  <p:cSld name="Два объекта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Объект 2"/>
          <p:cNvSpPr>
            <a:spLocks noGrp="1"/>
          </p:cNvSpPr>
          <p:nvPr>
            <p:ph sz="half" idx="1"/>
          </p:nvPr>
        </p:nvSpPr>
        <p:spPr bwMode="auto">
          <a:xfrm>
            <a:off x="838200" y="1825625"/>
            <a:ext cx="5181600" cy="4351338"/>
          </a:xfrm>
        </p:spPr>
        <p:txBody>
          <a:bodyPr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6" name="Объект 3"/>
          <p:cNvSpPr>
            <a:spLocks noGrp="1"/>
          </p:cNvSpPr>
          <p:nvPr>
            <p:ph sz="half" idx="2"/>
          </p:nvPr>
        </p:nvSpPr>
        <p:spPr bwMode="auto">
          <a:xfrm>
            <a:off x="6172200" y="1825625"/>
            <a:ext cx="5181600" cy="4351338"/>
          </a:xfrm>
        </p:spPr>
        <p:txBody>
          <a:bodyPr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7" name="Дата 4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F9A2CB3F-9E6C-4531-82DF-EF260906E9D5}" type="datetimeFigureOut">
              <a:rPr lang="ru-RU"/>
              <a:t>08.07.2022</a:t>
            </a:fld>
            <a:endParaRPr lang="ru-RU"/>
          </a:p>
        </p:txBody>
      </p:sp>
      <p:sp>
        <p:nvSpPr>
          <p:cNvPr id="8" name="Нижний колонтитул 5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Номер слайда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woTxTwoObj" preserve="1" userDrawn="1">
  <p:cSld name="Сравнение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 bwMode="auto">
          <a:xfrm>
            <a:off x="839788" y="365125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Текст 2"/>
          <p:cNvSpPr>
            <a:spLocks noGrp="1"/>
          </p:cNvSpPr>
          <p:nvPr>
            <p:ph type="body" idx="1"/>
          </p:nvPr>
        </p:nvSpPr>
        <p:spPr bwMode="auto"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</p:txBody>
      </p:sp>
      <p:sp>
        <p:nvSpPr>
          <p:cNvPr id="6" name="Объект 3"/>
          <p:cNvSpPr>
            <a:spLocks noGrp="1"/>
          </p:cNvSpPr>
          <p:nvPr>
            <p:ph sz="half" idx="2"/>
          </p:nvPr>
        </p:nvSpPr>
        <p:spPr bwMode="auto">
          <a:xfrm>
            <a:off x="839788" y="2505074"/>
            <a:ext cx="5157787" cy="3684588"/>
          </a:xfrm>
        </p:spPr>
        <p:txBody>
          <a:bodyPr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7" name="Текст 4"/>
          <p:cNvSpPr>
            <a:spLocks noGrp="1"/>
          </p:cNvSpPr>
          <p:nvPr>
            <p:ph type="body" sz="quarter" idx="3"/>
          </p:nvPr>
        </p:nvSpPr>
        <p:spPr bwMode="auto"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</p:txBody>
      </p:sp>
      <p:sp>
        <p:nvSpPr>
          <p:cNvPr id="8" name="Объект 5"/>
          <p:cNvSpPr>
            <a:spLocks noGrp="1"/>
          </p:cNvSpPr>
          <p:nvPr>
            <p:ph sz="quarter" idx="4"/>
          </p:nvPr>
        </p:nvSpPr>
        <p:spPr bwMode="auto">
          <a:xfrm>
            <a:off x="6172200" y="2505074"/>
            <a:ext cx="5183188" cy="3684588"/>
          </a:xfrm>
        </p:spPr>
        <p:txBody>
          <a:bodyPr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9" name="Дата 6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F9A2CB3F-9E6C-4531-82DF-EF260906E9D5}" type="datetimeFigureOut">
              <a:rPr lang="ru-RU"/>
              <a:t>08.07.2022</a:t>
            </a:fld>
            <a:endParaRPr lang="ru-RU"/>
          </a:p>
        </p:txBody>
      </p:sp>
      <p:sp>
        <p:nvSpPr>
          <p:cNvPr id="10" name="Нижний колонтитул 7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11" name="Номер слайда 8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itleOnly" preserve="1" userDrawn="1">
  <p:cSld name="Только заголовок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Дата 2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F9A2CB3F-9E6C-4531-82DF-EF260906E9D5}" type="datetimeFigureOut">
              <a:rPr lang="ru-RU"/>
              <a:t>08.07.2022</a:t>
            </a:fld>
            <a:endParaRPr lang="ru-RU"/>
          </a:p>
        </p:txBody>
      </p:sp>
      <p:sp>
        <p:nvSpPr>
          <p:cNvPr id="6" name="Нижний колонтитул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Номер слайда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blank" preserve="1" userDrawn="1">
  <p:cSld name="Пустой слайд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Дата 1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F9A2CB3F-9E6C-4531-82DF-EF260906E9D5}" type="datetimeFigureOut">
              <a:rPr lang="ru-RU"/>
              <a:t>08.07.2022</a:t>
            </a:fld>
            <a:endParaRPr lang="ru-RU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омер слайда 3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objTx" preserve="1" userDrawn="1">
  <p:cSld name="Объект с подписью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 bwMode="auto"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 bwMode="auto"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6" name="Текст 3"/>
          <p:cNvSpPr>
            <a:spLocks noGrp="1"/>
          </p:cNvSpPr>
          <p:nvPr>
            <p:ph type="body" sz="half" idx="2"/>
          </p:nvPr>
        </p:nvSpPr>
        <p:spPr bwMode="auto"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</p:txBody>
      </p:sp>
      <p:sp>
        <p:nvSpPr>
          <p:cNvPr id="7" name="Дата 4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F9A2CB3F-9E6C-4531-82DF-EF260906E9D5}" type="datetimeFigureOut">
              <a:rPr lang="ru-RU"/>
              <a:t>08.07.2022</a:t>
            </a:fld>
            <a:endParaRPr lang="ru-RU"/>
          </a:p>
        </p:txBody>
      </p:sp>
      <p:sp>
        <p:nvSpPr>
          <p:cNvPr id="8" name="Нижний колонтитул 5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Номер слайда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picTx" preserve="1" userDrawn="1">
  <p:cSld name="Рисунок с подписью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 bwMode="auto"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Рисунок 2"/>
          <p:cNvSpPr>
            <a:spLocks noGrp="1"/>
          </p:cNvSpPr>
          <p:nvPr>
            <p:ph type="pic" idx="1"/>
          </p:nvPr>
        </p:nvSpPr>
        <p:spPr bwMode="auto"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>
              <a:defRPr/>
            </a:pPr>
            <a:endParaRPr lang="ru-RU"/>
          </a:p>
        </p:txBody>
      </p:sp>
      <p:sp>
        <p:nvSpPr>
          <p:cNvPr id="6" name="Текст 3"/>
          <p:cNvSpPr>
            <a:spLocks noGrp="1"/>
          </p:cNvSpPr>
          <p:nvPr>
            <p:ph type="body" sz="half" idx="2"/>
          </p:nvPr>
        </p:nvSpPr>
        <p:spPr bwMode="auto"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</p:txBody>
      </p:sp>
      <p:sp>
        <p:nvSpPr>
          <p:cNvPr id="7" name="Дата 4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F9A2CB3F-9E6C-4531-82DF-EF260906E9D5}" type="datetimeFigureOut">
              <a:rPr lang="ru-RU"/>
              <a:t>08.07.2022</a:t>
            </a:fld>
            <a:endParaRPr lang="ru-RU"/>
          </a:p>
        </p:txBody>
      </p:sp>
      <p:sp>
        <p:nvSpPr>
          <p:cNvPr id="8" name="Нижний колонтитул 5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Номер слайда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defRPr/>
            </a:pPr>
            <a:r>
              <a:rPr lang="ru-RU"/>
              <a:t>Образец заголовка</a:t>
            </a:r>
          </a:p>
        </p:txBody>
      </p:sp>
      <p:sp>
        <p:nvSpPr>
          <p:cNvPr id="5" name="Текст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</a:p>
        </p:txBody>
      </p:sp>
      <p:sp>
        <p:nvSpPr>
          <p:cNvPr id="6" name="Дата 3"/>
          <p:cNvSpPr>
            <a:spLocks noGrp="1"/>
          </p:cNvSpPr>
          <p:nvPr>
            <p:ph type="dt" sz="half" idx="2"/>
          </p:nvPr>
        </p:nvSpPr>
        <p:spPr bwMode="auto"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9A2CB3F-9E6C-4531-82DF-EF260906E9D5}" type="datetimeFigureOut">
              <a:rPr lang="ru-RU"/>
              <a:t>08.07.2022</a:t>
            </a:fld>
            <a:endParaRPr lang="ru-RU"/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3"/>
          </p:nvPr>
        </p:nvSpPr>
        <p:spPr bwMode="auto"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4"/>
          </p:nvPr>
        </p:nvSpPr>
        <p:spPr bwMode="auto"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3E68939-3EB5-44F6-8D41-33285E24A685}" type="slidenum">
              <a:rPr lang="ru-RU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77" r:id="rId13"/>
  </p:sldLayoutIdLst>
  <p:txStyles>
    <p:titleStyle>
      <a:lvl1pPr algn="l" defTabSz="914400">
        <a:lnSpc>
          <a:spcPct val="90000"/>
        </a:lnSpc>
        <a:spcBef>
          <a:spcPts val="0"/>
        </a:spcBef>
        <a:buNone/>
        <a:defRPr sz="44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>
        <a:lnSpc>
          <a:spcPct val="90000"/>
        </a:lnSpc>
        <a:spcBef>
          <a:spcPts val="1000"/>
        </a:spcBef>
        <a:buFont typeface="Arial"/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 bwMode="auto">
          <a:xfrm>
            <a:off x="4145280" y="6377940"/>
            <a:ext cx="390144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 bwMode="auto">
          <a:xfrm>
            <a:off x="609600" y="6377940"/>
            <a:ext cx="280416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D8BD707-D9CF-40AE-B4C6-C98DA3205C09}" type="datetimeFigureOut">
              <a:rPr lang="en-US"/>
              <a:t>7/8/20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 bwMode="auto">
          <a:xfrm>
            <a:off x="8778240" y="6377940"/>
            <a:ext cx="280416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6F15528-21DE-4FAA-801E-634DDDAF4B2B}" type="slidenum">
              <a:rPr/>
              <a:t>‹#›</a:t>
            </a:fld>
            <a:endParaRPr/>
          </a:p>
        </p:txBody>
      </p:sp>
      <p:sp>
        <p:nvSpPr>
          <p:cNvPr id="7" name="Заголовок 7"/>
          <p:cNvSpPr>
            <a:spLocks noGrp="1"/>
          </p:cNvSpPr>
          <p:nvPr>
            <p:ph type="title"/>
          </p:nvPr>
        </p:nvSpPr>
        <p:spPr bwMode="auto">
          <a:xfrm>
            <a:off x="685800" y="2667000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defRPr/>
            </a:pPr>
            <a:r>
              <a:rPr lang="ru-RU"/>
              <a:t>Образец заголовка</a:t>
            </a:r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</p:sldLayoutIdLst>
  <p:txStyles>
    <p:titleStyle>
      <a:lvl1pPr>
        <a:defRPr sz="6000" b="0" i="0">
          <a:latin typeface="SB Sans Display Light"/>
          <a:ea typeface="+mj-ea"/>
          <a:cs typeface="SB Sans Display Light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2.png"/><Relationship Id="rId4" Type="http://schemas.openxmlformats.org/officeDocument/2006/relationships/image" Target="../media/image1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0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4"/>
          <p:cNvSpPr>
            <a:spLocks/>
          </p:cNvSpPr>
          <p:nvPr/>
        </p:nvSpPr>
        <p:spPr bwMode="auto">
          <a:xfrm>
            <a:off x="551384" y="2204864"/>
            <a:ext cx="11386864" cy="2448272"/>
          </a:xfrm>
          <a:prstGeom prst="rect">
            <a:avLst/>
          </a:prstGeom>
        </p:spPr>
        <p:txBody>
          <a:bodyPr vert="horz" lIns="0" tIns="0" rIns="0" bIns="0" anchor="t" anchorCtr="0"/>
          <a:lstStyle>
            <a:lvl1pPr>
              <a:defRPr sz="6000" b="0" i="0">
                <a:latin typeface="SB Sans Display Light"/>
                <a:ea typeface="+mj-ea"/>
                <a:cs typeface="SB Sans Display Light"/>
              </a:defRPr>
            </a:lvl1pPr>
          </a:lstStyle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ru-RU" b="1" dirty="0"/>
          </a:p>
        </p:txBody>
      </p:sp>
      <p:sp>
        <p:nvSpPr>
          <p:cNvPr id="5" name="Text Placeholder 3"/>
          <p:cNvSpPr>
            <a:spLocks/>
          </p:cNvSpPr>
          <p:nvPr/>
        </p:nvSpPr>
        <p:spPr bwMode="auto">
          <a:xfrm>
            <a:off x="712971" y="4572000"/>
            <a:ext cx="10793228" cy="1720334"/>
          </a:xfrm>
          <a:prstGeom prst="rect">
            <a:avLst/>
          </a:prstGeom>
        </p:spPr>
        <p:txBody>
          <a:bodyPr lIns="0" tIns="0" rIns="0" bIns="0"/>
          <a:lstStyle>
            <a:lvl1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1pPr>
            <a:lvl2pPr marL="685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2pPr>
            <a:lvl3pPr marL="1143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3pPr>
            <a:lvl4pPr marL="1600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4pPr>
            <a:lvl5pPr marL="20574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5pPr>
            <a:lvl6pPr marL="25146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3600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defRPr/>
            </a:pPr>
            <a:r>
              <a:rPr lang="ru-RU" b="0" i="0" u="none" strike="noStrike" cap="none" spc="0" dirty="0">
                <a:ln>
                  <a:noFill/>
                </a:ln>
                <a:solidFill>
                  <a:srgbClr val="333F48"/>
                </a:solidFill>
                <a:latin typeface="SB Sans Text Light"/>
                <a:ea typeface="+mn-ea"/>
                <a:cs typeface="SB Sans Text Light"/>
              </a:rPr>
              <a:t>Студент: </a:t>
            </a:r>
            <a:r>
              <a:rPr lang="ru-RU" dirty="0" smtClean="0">
                <a:solidFill>
                  <a:srgbClr val="333F48"/>
                </a:solidFill>
                <a:latin typeface="SB Sans Text Light"/>
                <a:cs typeface="SB Sans Text Light"/>
              </a:rPr>
              <a:t>Широков Филипп Владимирович</a:t>
            </a:r>
            <a:endParaRPr lang="ru-RU" b="0" i="0" u="none" strike="noStrike" cap="none" spc="0" dirty="0">
              <a:ln>
                <a:noFill/>
              </a:ln>
              <a:solidFill>
                <a:srgbClr val="333F48"/>
              </a:solidFill>
              <a:latin typeface="SB Sans Text Light"/>
              <a:ea typeface="+mn-ea"/>
              <a:cs typeface="SB Sans Text Light"/>
            </a:endParaRPr>
          </a:p>
          <a:p>
            <a:pPr marL="0" marR="0" lvl="0" indent="0" algn="l" defTabSz="3600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defRPr/>
            </a:pPr>
            <a:r>
              <a:rPr lang="ru-RU" b="0" i="0" u="none" strike="noStrike" cap="none" spc="0" dirty="0">
                <a:ln>
                  <a:noFill/>
                </a:ln>
                <a:solidFill>
                  <a:srgbClr val="333F48"/>
                </a:solidFill>
                <a:latin typeface="SB Sans Text Light"/>
                <a:ea typeface="+mn-ea"/>
                <a:cs typeface="SB Sans Text Light"/>
              </a:rPr>
              <a:t>                </a:t>
            </a:r>
            <a:endParaRPr lang="ru-RU" sz="1600" b="0" i="0" u="none" strike="noStrike" cap="none" spc="0" dirty="0">
              <a:ln>
                <a:noFill/>
              </a:ln>
              <a:solidFill>
                <a:srgbClr val="333F48"/>
              </a:solidFill>
              <a:latin typeface="SB Sans Text Light"/>
              <a:ea typeface="+mn-ea"/>
              <a:cs typeface="SB Sans Text Light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FBE6ED87-35B9-4D44-BD5E-D3A5BFABF05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1533"/>
          <a:stretch/>
        </p:blipFill>
        <p:spPr bwMode="auto">
          <a:xfrm rot="16199999">
            <a:off x="320246" y="4318253"/>
            <a:ext cx="1464205" cy="1866025"/>
          </a:xfrm>
          <a:prstGeom prst="rect">
            <a:avLst/>
          </a:prstGeom>
        </p:spPr>
      </p:pic>
      <p:sp>
        <p:nvSpPr>
          <p:cNvPr id="7" name="TextBox 35">
            <a:extLst>
              <a:ext uri="{FF2B5EF4-FFF2-40B4-BE49-F238E27FC236}">
                <a16:creationId xmlns:a16="http://schemas.microsoft.com/office/drawing/2014/main" id="{FFE5BB39-F6A6-43BC-BA7E-53FDB72933B3}"/>
              </a:ext>
            </a:extLst>
          </p:cNvPr>
          <p:cNvSpPr>
            <a:spLocks/>
          </p:cNvSpPr>
          <p:nvPr/>
        </p:nvSpPr>
        <p:spPr bwMode="auto">
          <a:xfrm>
            <a:off x="4844008" y="1052736"/>
            <a:ext cx="5572472" cy="110799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defRPr/>
            </a:pPr>
            <a:r>
              <a:rPr lang="en-US" sz="3600" b="1" spc="-160" dirty="0" smtClean="0">
                <a:gradFill>
                  <a:gsLst>
                    <a:gs pos="19000">
                      <a:srgbClr val="FAED00"/>
                    </a:gs>
                    <a:gs pos="54000">
                      <a:srgbClr val="00D900"/>
                    </a:gs>
                    <a:gs pos="89000">
                      <a:srgbClr val="0FA8E0"/>
                    </a:gs>
                  </a:gsLst>
                  <a:lin ang="19800000" scaled="0"/>
                </a:gradFill>
                <a:latin typeface="SB Sans Display Semibold"/>
                <a:cs typeface="SB Sans Display Semibold"/>
              </a:rPr>
              <a:t>Java, Spring, Spring Boot, Spring Security, JPA, SQL</a:t>
            </a:r>
            <a:endParaRPr lang="ru-RU" sz="1050" dirty="0">
              <a:gradFill>
                <a:gsLst>
                  <a:gs pos="19000">
                    <a:srgbClr val="FAED00"/>
                  </a:gs>
                  <a:gs pos="54000">
                    <a:srgbClr val="00D900"/>
                  </a:gs>
                  <a:gs pos="89000">
                    <a:srgbClr val="0FA8E0"/>
                  </a:gs>
                </a:gsLst>
                <a:lin ang="19800000" scaled="0"/>
              </a:gradFill>
              <a:latin typeface="SB Sans Display Light"/>
              <a:cs typeface="SB Sans Display Light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684448" y="3079599"/>
            <a:ext cx="1066813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ru-RU" sz="4000" i="1" dirty="0" smtClean="0">
                <a:solidFill>
                  <a:srgbClr val="333F48"/>
                </a:solidFill>
                <a:latin typeface="SB Sans Display Semibold"/>
                <a:cs typeface="SB Sans Display Semibold"/>
              </a:rPr>
              <a:t>Курсовая работа – Сервис работы с </a:t>
            </a:r>
            <a:r>
              <a:rPr lang="ru-RU" sz="4000" i="1" dirty="0" smtClean="0">
                <a:solidFill>
                  <a:srgbClr val="333F48"/>
                </a:solidFill>
                <a:latin typeface="SB Sans Display Semibold"/>
                <a:cs typeface="SB Sans Display Semibold"/>
              </a:rPr>
              <a:t>базой банковских карт</a:t>
            </a:r>
            <a:endParaRPr lang="ru-RU" sz="4000" b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766758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dirty="0" smtClean="0">
                <a:solidFill>
                  <a:srgbClr val="333F48"/>
                </a:solidFill>
              </a:rPr>
              <a:t>Mailer</a:t>
            </a:r>
            <a:endParaRPr lang="ru-RU" sz="1600" dirty="0"/>
          </a:p>
          <a:p>
            <a:pPr algn="ctr">
              <a:defRPr/>
            </a:pPr>
            <a:r>
              <a:rPr lang="ru-RU" sz="4000" dirty="0">
                <a:solidFill>
                  <a:srgbClr val="333F48"/>
                </a:solidFill>
              </a:rPr>
              <a:t> </a:t>
            </a:r>
            <a:endParaRPr lang="ru-RU" sz="1600" dirty="0"/>
          </a:p>
        </p:txBody>
      </p:sp>
      <p:sp>
        <p:nvSpPr>
          <p:cNvPr id="4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695400" y="836712"/>
            <a:ext cx="10297144" cy="1440160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заимодействие с сервером осуществлено при помощи протокола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TP.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Для отправки запросов и получения ответов использован </a:t>
            </a:r>
            <a:r>
              <a:rPr lang="en-US" sz="2000" dirty="0" err="1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bClient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pring 5.</a:t>
            </a:r>
            <a:endParaRPr lang="ru-RU" sz="2000" dirty="0" smtClean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существлена предварительная настройка параметров ввиду необходимости авторизации на стороне сервера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000" dirty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100" dirty="0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1127448" y="2048942"/>
            <a:ext cx="8496944" cy="206210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Bean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public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WebClient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webClient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)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retur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WebClient.</a:t>
            </a:r>
            <a:r>
              <a:rPr kumimoji="0" lang="ru-RU" altLang="ru-RU" sz="1600" b="0" i="1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build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    .baseUrl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BASE_URL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    .defaultHeader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Authorization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Basic "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+ Base64Utils.</a:t>
            </a:r>
            <a:r>
              <a:rPr kumimoji="0" lang="ru-RU" altLang="ru-RU" sz="1600" b="0" i="1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encodeToString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(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LOGIN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+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: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+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PASSWORD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            .getBytes()))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    .build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127448" y="4322421"/>
            <a:ext cx="8496944" cy="156966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try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response =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webClient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.get().uri(ALL_EXPIRED).retrieve().bodyToMono(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String.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class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.block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catch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Exception e) 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logg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.error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Error getting list cards from server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e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return new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ArrayList&lt;&gt;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05220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766758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dirty="0" smtClean="0">
                <a:solidFill>
                  <a:srgbClr val="333F48"/>
                </a:solidFill>
              </a:rPr>
              <a:t>Mailer</a:t>
            </a:r>
            <a:endParaRPr lang="ru-RU" sz="1600" dirty="0"/>
          </a:p>
          <a:p>
            <a:pPr algn="ctr">
              <a:defRPr/>
            </a:pPr>
            <a:r>
              <a:rPr lang="ru-RU" sz="4000" dirty="0">
                <a:solidFill>
                  <a:srgbClr val="333F48"/>
                </a:solidFill>
              </a:rPr>
              <a:t> </a:t>
            </a:r>
            <a:endParaRPr lang="ru-RU" sz="1600" dirty="0"/>
          </a:p>
        </p:txBody>
      </p:sp>
      <p:sp>
        <p:nvSpPr>
          <p:cNvPr id="4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695400" y="836712"/>
            <a:ext cx="10297144" cy="1440160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вет сервера представляет собой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st&lt;Card&gt;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en-US" sz="2000" dirty="0" err="1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son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ормате. Для обрабо</a:t>
            </a:r>
            <a:r>
              <a:rPr lang="ru-RU" sz="20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и использована библиотека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SON.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едварительно настроены параметры десериализации.</a:t>
            </a:r>
            <a:endParaRPr lang="en-US" sz="2000" dirty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100" dirty="0"/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983432" y="1368931"/>
            <a:ext cx="6120680" cy="181588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Bean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Autowired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public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Gso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gson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CardDeserializer cardDeserializer)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gsonBuilder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        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.registerTypeAdapter(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.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class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Deserializer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retur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gsonBuild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.create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983432" y="3184813"/>
            <a:ext cx="10153128" cy="280076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Component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class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Deserializer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implements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JsonDeserializer&lt;Card&gt;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Override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public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deserializ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JsonElement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jsonElement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Type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typ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JsonDeserializationContext jsonDeserializationContext)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throws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JsonParseException 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JsonObject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jsonObject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= jsonElement.getAsJsonObject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=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new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.setIssueDate(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jsonObject.get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issueDate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.getAsString()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1600" dirty="0" smtClean="0">
                <a:solidFill>
                  <a:srgbClr val="CC7832"/>
                </a:solidFill>
                <a:latin typeface="JetBrains Mono"/>
              </a:rPr>
              <a:t>………………………………………………………………………………………………………………………………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/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    retur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r>
              <a:rPr kumimoji="0" lang="en-US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055440" y="6093296"/>
            <a:ext cx="8424936" cy="338554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gson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.fromJson(respons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TypeToken.</a:t>
            </a:r>
            <a:r>
              <a:rPr kumimoji="0" lang="ru-RU" altLang="ru-RU" sz="1600" b="0" i="1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getParameterized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List.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class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.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class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.getType()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169471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766758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dirty="0" smtClean="0">
                <a:solidFill>
                  <a:srgbClr val="333F48"/>
                </a:solidFill>
              </a:rPr>
              <a:t>Mailer</a:t>
            </a:r>
            <a:endParaRPr lang="ru-RU" sz="1600" dirty="0"/>
          </a:p>
          <a:p>
            <a:pPr algn="ctr">
              <a:defRPr/>
            </a:pPr>
            <a:r>
              <a:rPr lang="ru-RU" sz="4000" dirty="0">
                <a:solidFill>
                  <a:srgbClr val="333F48"/>
                </a:solidFill>
              </a:rPr>
              <a:t> </a:t>
            </a:r>
            <a:endParaRPr lang="ru-RU" sz="1600" dirty="0"/>
          </a:p>
        </p:txBody>
      </p:sp>
      <p:sp>
        <p:nvSpPr>
          <p:cNvPr id="4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695400" y="836712"/>
            <a:ext cx="10297144" cy="1440160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ссылка сообщений </a:t>
            </a:r>
            <a:r>
              <a:rPr lang="ru-RU" sz="20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ладельцам просроченных карт осуществляется раз в день в соответствии с расписанием, указанным в аннотации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@Scheduled.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пуск заданий по расписанию осуществлен при помощи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@EnableScheduling.</a:t>
            </a:r>
            <a:endParaRPr lang="en-US" sz="2000" dirty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100" dirty="0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839416" y="2039943"/>
            <a:ext cx="10513168" cy="255454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Scheduled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fixedRat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= 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JetBrains Mono"/>
              </a:rPr>
              <a:t>24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*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JetBrains Mono"/>
              </a:rPr>
              <a:t>60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*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JetBrains Mono"/>
              </a:rPr>
              <a:t>60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*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JetBrains Mono"/>
              </a:rPr>
              <a:t>1000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public void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checkCardAndNotifyCardholders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) 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1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logg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.info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Starting checking cards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List&lt;Card&gt; expiredCards =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cardDao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.getAllExpiredCards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if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expiredCards.isEmpty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)) 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</a:t>
            </a:r>
            <a:r>
              <a:rPr kumimoji="0" lang="ru-RU" altLang="ru-RU" sz="1600" b="0" i="1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logg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.warn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List of expired cards 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is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 empty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    return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expiredCards.forEach(card -&gt;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emailSenderServic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.send(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Message.</a:t>
            </a:r>
            <a:r>
              <a:rPr kumimoji="0" lang="ru-RU" altLang="ru-RU" sz="1600" b="0" i="1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getMessag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card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.getCardholder().getEmail())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47697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766758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dirty="0" smtClean="0">
                <a:solidFill>
                  <a:srgbClr val="333F48"/>
                </a:solidFill>
              </a:rPr>
              <a:t>Docker</a:t>
            </a:r>
            <a:endParaRPr lang="ru-RU" sz="1600" dirty="0"/>
          </a:p>
          <a:p>
            <a:pPr algn="ctr">
              <a:defRPr/>
            </a:pPr>
            <a:r>
              <a:rPr lang="ru-RU" sz="4000" dirty="0">
                <a:solidFill>
                  <a:srgbClr val="333F48"/>
                </a:solidFill>
              </a:rPr>
              <a:t> </a:t>
            </a:r>
            <a:endParaRPr lang="ru-RU" sz="1600" dirty="0"/>
          </a:p>
        </p:txBody>
      </p:sp>
      <p:sp>
        <p:nvSpPr>
          <p:cNvPr id="4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335360" y="836712"/>
            <a:ext cx="11737304" cy="720080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ля удобства запуска и демонстрации проекта осуществлен запуск сервиса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er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ker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 помощи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ker-compose. Server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жидает запуска базы командой </a:t>
            </a:r>
            <a:r>
              <a:rPr lang="en-US" sz="20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</a:t>
            </a:r>
            <a:r>
              <a:rPr lang="en-US" sz="20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-c './wait-for mysql_db:3306 -- </a:t>
            </a:r>
            <a:r>
              <a:rPr lang="en-US" sz="20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pm</a:t>
            </a:r>
            <a:r>
              <a:rPr lang="en-US" sz="20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tart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000" dirty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100" dirty="0"/>
          </a:p>
        </p:txBody>
      </p:sp>
      <p:sp>
        <p:nvSpPr>
          <p:cNvPr id="5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427569" y="1562574"/>
            <a:ext cx="4084255" cy="4998188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just">
              <a:defRPr/>
            </a:pPr>
            <a:r>
              <a:rPr lang="en-US" sz="1600" b="1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600" b="1" dirty="0" err="1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ckerfile</a:t>
            </a:r>
            <a:r>
              <a:rPr lang="en-US" sz="1600" b="1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or Server:</a:t>
            </a:r>
          </a:p>
          <a:p>
            <a:pPr algn="just">
              <a:defRPr/>
            </a:pPr>
            <a:endParaRPr lang="en-US" sz="1400" dirty="0" smtClean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OM </a:t>
            </a:r>
            <a:r>
              <a:rPr lang="en-US" sz="14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optopenjdk</a:t>
            </a: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openjdk11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OSE 8080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 target/server-0.0.1.jar server.jar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LUME /server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TRYPOINT ["java","-jar","/server.jar"]</a:t>
            </a:r>
            <a:endParaRPr lang="en-US" sz="1400" dirty="0" smtClean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endParaRPr lang="en-US" sz="2000" dirty="0" smtClean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100" dirty="0"/>
          </a:p>
        </p:txBody>
      </p:sp>
      <p:sp>
        <p:nvSpPr>
          <p:cNvPr id="6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5375920" y="1556792"/>
            <a:ext cx="6696744" cy="4921874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just">
              <a:defRPr/>
            </a:pPr>
            <a:r>
              <a:rPr lang="en-US" sz="1600" b="1" dirty="0" err="1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ker-compose.yml</a:t>
            </a:r>
            <a:r>
              <a:rPr lang="en-US" sz="1600" b="1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erver and MySQL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sion: "3.7</a:t>
            </a:r>
            <a:r>
              <a:rPr lang="en-US" sz="14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"</a:t>
            </a:r>
            <a:endParaRPr lang="en-US" sz="1400" dirty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ices</a:t>
            </a:r>
            <a:r>
              <a:rPr lang="en-US" sz="14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400" dirty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4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nk_server</a:t>
            </a: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build: .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restart: always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4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ainer_name</a:t>
            </a: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server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ports: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- 8080:8080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environment: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- </a:t>
            </a:r>
            <a:r>
              <a:rPr lang="en-US" sz="14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ring.datasource.url=</a:t>
            </a:r>
            <a:r>
              <a:rPr lang="en-US" sz="1400" dirty="0" err="1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dbc:mysql</a:t>
            </a: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//mysql_db:3306/</a:t>
            </a:r>
            <a:r>
              <a:rPr lang="en-US" sz="14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nk?createDatabaseIfNotExist</a:t>
            </a: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true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4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ends_on</a:t>
            </a: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- </a:t>
            </a:r>
            <a:r>
              <a:rPr lang="en-US" sz="14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ysql_db</a:t>
            </a:r>
            <a:endParaRPr lang="en-US" sz="1400" dirty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command: </a:t>
            </a:r>
            <a:r>
              <a:rPr lang="en-US" sz="14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</a:t>
            </a: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-c './wait-for mysql_db:3306 -- </a:t>
            </a:r>
            <a:r>
              <a:rPr lang="en-US" sz="14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pm</a:t>
            </a: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tart'</a:t>
            </a:r>
          </a:p>
          <a:p>
            <a:pPr algn="just">
              <a:defRPr/>
            </a:pPr>
            <a:endParaRPr lang="en-US" sz="1400" dirty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4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ysql_db</a:t>
            </a: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image: "</a:t>
            </a:r>
            <a:r>
              <a:rPr lang="en-US" sz="14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ysql</a:t>
            </a: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1400" dirty="0" err="1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ysql</a:t>
            </a: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server"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restart: always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ports: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- 3306:3306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environment: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MYSQL_DATABASE: 'bank'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MYSQL_ROOT_PASSWORD: 'admin'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MYSQL_USER: 'root'</a:t>
            </a:r>
          </a:p>
          <a:p>
            <a:pPr algn="just">
              <a:defRPr/>
            </a:pPr>
            <a:r>
              <a:rPr lang="en-US" sz="14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MYSQL_PASSWORD: 'admin'</a:t>
            </a:r>
            <a:endParaRPr lang="en-US" sz="1400" dirty="0" smtClean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6627102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Заголовок 4"/>
          <p:cNvSpPr>
            <a:spLocks/>
          </p:cNvSpPr>
          <p:nvPr/>
        </p:nvSpPr>
        <p:spPr bwMode="auto">
          <a:xfrm>
            <a:off x="462443" y="2996952"/>
            <a:ext cx="11161240" cy="1326541"/>
          </a:xfrm>
          <a:prstGeom prst="rect">
            <a:avLst/>
          </a:prstGeom>
        </p:spPr>
        <p:txBody>
          <a:bodyPr vert="horz" lIns="0" tIns="0" rIns="0" bIns="0" anchor="t" anchorCtr="0"/>
          <a:lstStyle>
            <a:lvl1pPr>
              <a:defRPr sz="6000" b="0" i="0">
                <a:latin typeface="SB Sans Display Light"/>
                <a:ea typeface="+mj-ea"/>
                <a:cs typeface="SB Sans Display Light"/>
              </a:defRPr>
            </a:lvl1pPr>
          </a:lstStyle>
          <a:p>
            <a:pPr algn="ctr">
              <a:defRPr/>
            </a:pPr>
            <a:r>
              <a:rPr lang="ru-RU" sz="5400" b="1" dirty="0">
                <a:solidFill>
                  <a:srgbClr val="333F48"/>
                </a:solidFill>
                <a:latin typeface="SB Sans Display Semibold"/>
              </a:rPr>
              <a:t>Спасибо за внимание!</a:t>
            </a:r>
            <a:r>
              <a:rPr lang="en-US" sz="6000" i="0" u="none" strike="noStrike" cap="none" spc="0" dirty="0">
                <a:ln>
                  <a:noFill/>
                </a:ln>
                <a:solidFill>
                  <a:srgbClr val="333F48"/>
                </a:solidFill>
                <a:latin typeface="SB Sans Display Light"/>
                <a:ea typeface="+mj-ea"/>
                <a:cs typeface="SB Sans Display Light"/>
              </a:rPr>
              <a:t> </a:t>
            </a:r>
            <a:endParaRPr lang="ru-RU" sz="1600" dirty="0"/>
          </a:p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581846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6" name="Title 7"/>
          <p:cNvSpPr>
            <a:spLocks/>
          </p:cNvSpPr>
          <p:nvPr/>
        </p:nvSpPr>
        <p:spPr bwMode="auto">
          <a:xfrm>
            <a:off x="6939978" y="117106"/>
            <a:ext cx="5348710" cy="2438400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  <a:defRPr/>
            </a:pPr>
            <a:r>
              <a:rPr lang="ru-RU" sz="4000" dirty="0" smtClean="0">
                <a:solidFill>
                  <a:srgbClr val="333F48"/>
                </a:solidFill>
                <a:latin typeface="SB Sans Display Light"/>
                <a:cs typeface="SB Sans Display Light"/>
              </a:rPr>
              <a:t>Широков Ф.В.</a:t>
            </a:r>
            <a:endParaRPr lang="ru-RU" sz="4000" dirty="0">
              <a:solidFill>
                <a:srgbClr val="333F48"/>
              </a:solidFill>
              <a:latin typeface="SB Sans Display Light"/>
              <a:cs typeface="SB Sans Display Light"/>
            </a:endParaRPr>
          </a:p>
          <a:p>
            <a:pPr>
              <a:lnSpc>
                <a:spcPct val="100000"/>
              </a:lnSpc>
              <a:defRPr/>
            </a:pPr>
            <a:r>
              <a:rPr lang="ru-RU" sz="2000" i="1" dirty="0" smtClean="0">
                <a:solidFill>
                  <a:srgbClr val="333F48"/>
                </a:solidFill>
                <a:latin typeface="SB Sans Display Light"/>
                <a:cs typeface="SB Sans Display Light"/>
              </a:rPr>
              <a:t>Руководитель группы разработчиков</a:t>
            </a:r>
            <a:endParaRPr sz="2400" i="1" dirty="0"/>
          </a:p>
        </p:txBody>
      </p:sp>
      <p:sp>
        <p:nvSpPr>
          <p:cNvPr id="14" name="TextBox 35"/>
          <p:cNvSpPr>
            <a:spLocks/>
          </p:cNvSpPr>
          <p:nvPr/>
        </p:nvSpPr>
        <p:spPr bwMode="auto">
          <a:xfrm>
            <a:off x="6894178" y="3730342"/>
            <a:ext cx="1374507" cy="101566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defRPr/>
            </a:pPr>
            <a:r>
              <a:rPr lang="ru-RU" sz="6600" b="1" spc="-160" dirty="0">
                <a:gradFill>
                  <a:gsLst>
                    <a:gs pos="19000">
                      <a:srgbClr val="FAED00"/>
                    </a:gs>
                    <a:gs pos="54000">
                      <a:srgbClr val="00D900"/>
                    </a:gs>
                    <a:gs pos="89000">
                      <a:srgbClr val="0FA8E0"/>
                    </a:gs>
                  </a:gsLst>
                  <a:lin ang="19800000" scaled="0"/>
                </a:gradFill>
                <a:latin typeface="SB Sans Display Semibold"/>
                <a:cs typeface="SB Sans Display Semibold"/>
              </a:rPr>
              <a:t>1</a:t>
            </a:r>
            <a:r>
              <a:rPr lang="ru-RU" sz="6600" b="1" spc="-160" dirty="0" smtClean="0">
                <a:gradFill>
                  <a:gsLst>
                    <a:gs pos="19000">
                      <a:srgbClr val="FAED00"/>
                    </a:gs>
                    <a:gs pos="54000">
                      <a:srgbClr val="00D900"/>
                    </a:gs>
                    <a:gs pos="89000">
                      <a:srgbClr val="0FA8E0"/>
                    </a:gs>
                  </a:gsLst>
                  <a:lin ang="19800000" scaled="0"/>
                </a:gradFill>
                <a:latin typeface="SB Sans Display Semibold"/>
                <a:cs typeface="SB Sans Display Semibold"/>
              </a:rPr>
              <a:t>+</a:t>
            </a:r>
            <a:endParaRPr lang="ru-RU" sz="2000" dirty="0">
              <a:gradFill>
                <a:gsLst>
                  <a:gs pos="19000">
                    <a:srgbClr val="FAED00"/>
                  </a:gs>
                  <a:gs pos="54000">
                    <a:srgbClr val="00D900"/>
                  </a:gs>
                  <a:gs pos="89000">
                    <a:srgbClr val="0FA8E0"/>
                  </a:gs>
                </a:gsLst>
                <a:lin ang="19800000" scaled="0"/>
              </a:gradFill>
              <a:latin typeface="SB Sans Display Light"/>
              <a:cs typeface="SB Sans Display Light"/>
            </a:endParaRPr>
          </a:p>
        </p:txBody>
      </p:sp>
      <p:pic>
        <p:nvPicPr>
          <p:cNvPr id="17" name="Рисунок 2">
            <a:extLst>
              <a:ext uri="{FF2B5EF4-FFF2-40B4-BE49-F238E27FC236}">
                <a16:creationId xmlns:a16="http://schemas.microsoft.com/office/drawing/2014/main" id="{0DCCFB52-7D2B-4BA7-8FE3-E7C19E143E4E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8944" t="28773" r="16232" b="18899"/>
          <a:stretch/>
        </p:blipFill>
        <p:spPr bwMode="auto">
          <a:xfrm rot="16199999">
            <a:off x="6736997" y="1779851"/>
            <a:ext cx="768257" cy="733293"/>
          </a:xfrm>
          <a:prstGeom prst="rect">
            <a:avLst/>
          </a:prstGeom>
        </p:spPr>
      </p:pic>
      <p:sp>
        <p:nvSpPr>
          <p:cNvPr id="20" name="object 26">
            <a:extLst>
              <a:ext uri="{FF2B5EF4-FFF2-40B4-BE49-F238E27FC236}">
                <a16:creationId xmlns:a16="http://schemas.microsoft.com/office/drawing/2014/main" id="{4DE54BB7-929A-4B8A-9DA0-D0EEC7053A84}"/>
              </a:ext>
            </a:extLst>
          </p:cNvPr>
          <p:cNvSpPr>
            <a:spLocks/>
          </p:cNvSpPr>
          <p:nvPr/>
        </p:nvSpPr>
        <p:spPr bwMode="auto">
          <a:xfrm>
            <a:off x="7896200" y="2047278"/>
            <a:ext cx="3816424" cy="386837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400" spc="-5" dirty="0">
                <a:latin typeface="SBSansText-Light"/>
                <a:cs typeface="SBSansText-Light"/>
              </a:rPr>
              <a:t>Готов к </a:t>
            </a:r>
            <a:r>
              <a:rPr lang="ru-RU" sz="2400" spc="-5" dirty="0" smtClean="0">
                <a:latin typeface="SBSansText-Light"/>
                <a:cs typeface="SBSansText-Light"/>
              </a:rPr>
              <a:t>командировкам</a:t>
            </a:r>
            <a:endParaRPr lang="ru-RU" sz="2400" spc="-5" dirty="0">
              <a:latin typeface="SBSansText-Light"/>
              <a:cs typeface="SBSansText-Light"/>
            </a:endParaRPr>
          </a:p>
        </p:txBody>
      </p:sp>
      <p:pic>
        <p:nvPicPr>
          <p:cNvPr id="22" name="Рисунок 12">
            <a:extLst>
              <a:ext uri="{FF2B5EF4-FFF2-40B4-BE49-F238E27FC236}">
                <a16:creationId xmlns:a16="http://schemas.microsoft.com/office/drawing/2014/main" id="{436EC55F-517B-4FC1-85F8-ED7FCD662E5D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24003" t="24797" r="21644" b="15908"/>
          <a:stretch/>
        </p:blipFill>
        <p:spPr bwMode="auto">
          <a:xfrm rot="16199999">
            <a:off x="6813321" y="1076259"/>
            <a:ext cx="672171" cy="733291"/>
          </a:xfrm>
          <a:prstGeom prst="rect">
            <a:avLst/>
          </a:prstGeom>
        </p:spPr>
      </p:pic>
      <p:sp>
        <p:nvSpPr>
          <p:cNvPr id="23" name="object 26">
            <a:extLst>
              <a:ext uri="{FF2B5EF4-FFF2-40B4-BE49-F238E27FC236}">
                <a16:creationId xmlns:a16="http://schemas.microsoft.com/office/drawing/2014/main" id="{A8F6E936-17AA-460E-A5F3-7295B64C51D9}"/>
              </a:ext>
            </a:extLst>
          </p:cNvPr>
          <p:cNvSpPr>
            <a:spLocks/>
          </p:cNvSpPr>
          <p:nvPr/>
        </p:nvSpPr>
        <p:spPr bwMode="auto">
          <a:xfrm>
            <a:off x="7860166" y="1305160"/>
            <a:ext cx="3502449" cy="386837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400" spc="-5" dirty="0" smtClean="0">
                <a:latin typeface="SBSansText-Light"/>
                <a:cs typeface="SBSansText-Light"/>
              </a:rPr>
              <a:t>Ростов-на-Дону</a:t>
            </a:r>
            <a:endParaRPr lang="ru-RU" sz="2400" spc="-5" dirty="0">
              <a:latin typeface="SBSansText-Light"/>
              <a:cs typeface="SBSansText-Light"/>
            </a:endParaRPr>
          </a:p>
        </p:txBody>
      </p:sp>
      <p:pic>
        <p:nvPicPr>
          <p:cNvPr id="24" name="Рисунок 23">
            <a:extLst>
              <a:ext uri="{FF2B5EF4-FFF2-40B4-BE49-F238E27FC236}">
                <a16:creationId xmlns:a16="http://schemas.microsoft.com/office/drawing/2014/main" id="{C8D1253D-2E3F-4357-A3C7-FF90F8F21EDF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l="19438" t="26096" r="19808" b="21575"/>
          <a:stretch/>
        </p:blipFill>
        <p:spPr bwMode="auto">
          <a:xfrm rot="16199999">
            <a:off x="6723068" y="2603597"/>
            <a:ext cx="922315" cy="794412"/>
          </a:xfrm>
          <a:prstGeom prst="rect">
            <a:avLst/>
          </a:prstGeom>
        </p:spPr>
      </p:pic>
      <p:sp>
        <p:nvSpPr>
          <p:cNvPr id="25" name="object 26">
            <a:extLst>
              <a:ext uri="{FF2B5EF4-FFF2-40B4-BE49-F238E27FC236}">
                <a16:creationId xmlns:a16="http://schemas.microsoft.com/office/drawing/2014/main" id="{00AF5FF0-543F-426D-85A1-4D4DBAB934D8}"/>
              </a:ext>
            </a:extLst>
          </p:cNvPr>
          <p:cNvSpPr>
            <a:spLocks/>
          </p:cNvSpPr>
          <p:nvPr/>
        </p:nvSpPr>
        <p:spPr bwMode="auto">
          <a:xfrm>
            <a:off x="7896200" y="2713643"/>
            <a:ext cx="4590791" cy="653256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000" spc="-5" dirty="0" smtClean="0">
                <a:latin typeface="SBSansText-Light"/>
                <a:cs typeface="SBSansText-Light"/>
              </a:rPr>
              <a:t>Высшее </a:t>
            </a:r>
            <a:r>
              <a:rPr lang="ru-RU" sz="2000" spc="-5" dirty="0">
                <a:latin typeface="SBSansText-Light"/>
                <a:cs typeface="SBSansText-Light"/>
              </a:rPr>
              <a:t>техническое </a:t>
            </a:r>
            <a:r>
              <a:rPr lang="ru-RU" sz="2000" spc="-5" dirty="0" smtClean="0">
                <a:latin typeface="SBSansText-Light"/>
                <a:cs typeface="SBSansText-Light"/>
              </a:rPr>
              <a:t>образование:</a:t>
            </a:r>
          </a:p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000" spc="-5" dirty="0" smtClean="0">
                <a:latin typeface="SBSansText-Light"/>
                <a:cs typeface="SBSansText-Light"/>
              </a:rPr>
              <a:t>ЮФУ Физический факультет</a:t>
            </a:r>
            <a:r>
              <a:rPr lang="ru-RU" sz="2000" spc="-5" dirty="0">
                <a:latin typeface="SBSansText-Light"/>
                <a:cs typeface="SBSansText-Light"/>
              </a:rPr>
              <a:t> </a:t>
            </a:r>
            <a:r>
              <a:rPr lang="ru-RU" sz="2000" spc="-5" dirty="0" smtClean="0">
                <a:latin typeface="SBSansText-Light"/>
                <a:cs typeface="SBSansText-Light"/>
              </a:rPr>
              <a:t>2015</a:t>
            </a:r>
          </a:p>
        </p:txBody>
      </p:sp>
      <p:sp>
        <p:nvSpPr>
          <p:cNvPr id="26" name="object 26">
            <a:extLst>
              <a:ext uri="{FF2B5EF4-FFF2-40B4-BE49-F238E27FC236}">
                <a16:creationId xmlns:a16="http://schemas.microsoft.com/office/drawing/2014/main" id="{453BB67C-6BE9-45B5-B1FA-AD1EE9AB42E3}"/>
              </a:ext>
            </a:extLst>
          </p:cNvPr>
          <p:cNvSpPr>
            <a:spLocks/>
          </p:cNvSpPr>
          <p:nvPr/>
        </p:nvSpPr>
        <p:spPr bwMode="auto">
          <a:xfrm>
            <a:off x="7899802" y="3693922"/>
            <a:ext cx="4590791" cy="983090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000" spc="-5" dirty="0" smtClean="0">
                <a:latin typeface="SBSansText-Light"/>
                <a:cs typeface="SBSansText-Light"/>
              </a:rPr>
              <a:t>ФГУП </a:t>
            </a:r>
            <a:r>
              <a:rPr lang="ru-RU" sz="2000" spc="-5" dirty="0" smtClean="0">
                <a:latin typeface="SBSansText-Light"/>
                <a:cs typeface="SBSansText-Light"/>
              </a:rPr>
              <a:t>«РНИИРС</a:t>
            </a:r>
            <a:r>
              <a:rPr lang="ru-RU" sz="2000" spc="-5" dirty="0" smtClean="0">
                <a:latin typeface="SBSansText-Light"/>
                <a:cs typeface="SBSansText-Light"/>
              </a:rPr>
              <a:t>»</a:t>
            </a:r>
          </a:p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000" spc="-5" dirty="0" smtClean="0">
                <a:latin typeface="SBSansText-Light"/>
                <a:cs typeface="SBSansText-Light"/>
              </a:rPr>
              <a:t>руководитель </a:t>
            </a:r>
            <a:r>
              <a:rPr lang="ru-RU" sz="2000" spc="-5" dirty="0" smtClean="0">
                <a:latin typeface="SBSansText-Light"/>
                <a:cs typeface="SBSansText-Light"/>
              </a:rPr>
              <a:t>группы </a:t>
            </a:r>
          </a:p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000" spc="-5" dirty="0" smtClean="0">
                <a:latin typeface="SBSansText-Light"/>
                <a:cs typeface="SBSansText-Light"/>
              </a:rPr>
              <a:t>разработчиков</a:t>
            </a:r>
            <a:endParaRPr lang="ru-RU" sz="2000" spc="-5" dirty="0">
              <a:latin typeface="SBSansText-Light"/>
              <a:cs typeface="SBSansText-Light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F4B1282C-1EE6-4516-8528-4C3B699AF9DB}"/>
              </a:ext>
            </a:extLst>
          </p:cNvPr>
          <p:cNvSpPr txBox="1"/>
          <p:nvPr/>
        </p:nvSpPr>
        <p:spPr>
          <a:xfrm>
            <a:off x="7770272" y="6014229"/>
            <a:ext cx="36004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defTabSz="360000">
              <a:defRPr/>
            </a:pPr>
            <a:r>
              <a:rPr lang="en-US" sz="2000" dirty="0" smtClean="0">
                <a:solidFill>
                  <a:srgbClr val="333F48"/>
                </a:solidFill>
                <a:latin typeface="SB Sans Text Light"/>
                <a:cs typeface="SB Sans Text Light"/>
              </a:rPr>
              <a:t>Email</a:t>
            </a:r>
            <a:r>
              <a:rPr lang="ru-RU" sz="2000" dirty="0" smtClean="0">
                <a:solidFill>
                  <a:srgbClr val="333F48"/>
                </a:solidFill>
                <a:latin typeface="SB Sans Text Light"/>
                <a:cs typeface="SB Sans Text Light"/>
              </a:rPr>
              <a:t>: </a:t>
            </a:r>
            <a:r>
              <a:rPr lang="en-US" sz="2000" dirty="0" smtClean="0">
                <a:solidFill>
                  <a:srgbClr val="333F48"/>
                </a:solidFill>
                <a:latin typeface="SB Sans Text Light"/>
                <a:cs typeface="SB Sans Text Light"/>
              </a:rPr>
              <a:t>fil931@gmail.com</a:t>
            </a:r>
            <a:endParaRPr lang="ru-RU" sz="2000" dirty="0" smtClean="0">
              <a:solidFill>
                <a:srgbClr val="333F48"/>
              </a:solidFill>
              <a:latin typeface="SB Sans Text Light"/>
              <a:cs typeface="SB Sans Text Light"/>
            </a:endParaRPr>
          </a:p>
          <a:p>
            <a:pPr lvl="0" defTabSz="360000">
              <a:defRPr/>
            </a:pPr>
            <a:r>
              <a:rPr lang="en-US" sz="2000" dirty="0" smtClean="0">
                <a:solidFill>
                  <a:srgbClr val="333F48"/>
                </a:solidFill>
                <a:latin typeface="SB Sans Text Light"/>
                <a:cs typeface="SB Sans Text Light"/>
              </a:rPr>
              <a:t>Mob</a:t>
            </a:r>
            <a:r>
              <a:rPr lang="ru-RU" sz="2000" dirty="0">
                <a:solidFill>
                  <a:srgbClr val="333F48"/>
                </a:solidFill>
                <a:latin typeface="SB Sans Text Light"/>
                <a:cs typeface="SB Sans Text Light"/>
              </a:rPr>
              <a:t>: + 7-988-899-13-24</a:t>
            </a:r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5AE95B28-B2FC-43A5-8B6E-FD95AA24B1B8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 l="21533"/>
          <a:stretch/>
        </p:blipFill>
        <p:spPr bwMode="auto">
          <a:xfrm rot="16199999">
            <a:off x="6617804" y="5503762"/>
            <a:ext cx="1214224" cy="1270501"/>
          </a:xfrm>
          <a:prstGeom prst="rect">
            <a:avLst/>
          </a:prstGeom>
        </p:spPr>
      </p:pic>
      <p:sp>
        <p:nvSpPr>
          <p:cNvPr id="19" name="TextBox 35">
            <a:extLst>
              <a:ext uri="{FF2B5EF4-FFF2-40B4-BE49-F238E27FC236}">
                <a16:creationId xmlns:a16="http://schemas.microsoft.com/office/drawing/2014/main" id="{5E112C23-3247-4750-B14A-943A305AE855}"/>
              </a:ext>
            </a:extLst>
          </p:cNvPr>
          <p:cNvSpPr>
            <a:spLocks/>
          </p:cNvSpPr>
          <p:nvPr/>
        </p:nvSpPr>
        <p:spPr bwMode="auto">
          <a:xfrm>
            <a:off x="6955376" y="4888572"/>
            <a:ext cx="1374507" cy="101566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defRPr/>
            </a:pPr>
            <a:r>
              <a:rPr lang="ru-RU" sz="6600" b="1" spc="-160" dirty="0">
                <a:gradFill>
                  <a:gsLst>
                    <a:gs pos="19000">
                      <a:srgbClr val="FAED00"/>
                    </a:gs>
                    <a:gs pos="54000">
                      <a:srgbClr val="00D900"/>
                    </a:gs>
                    <a:gs pos="89000">
                      <a:srgbClr val="0FA8E0"/>
                    </a:gs>
                  </a:gsLst>
                  <a:lin ang="19800000" scaled="0"/>
                </a:gradFill>
                <a:latin typeface="SB Sans Display Semibold"/>
                <a:cs typeface="SB Sans Display Light"/>
              </a:rPr>
              <a:t>8</a:t>
            </a:r>
            <a:r>
              <a:rPr lang="ru-RU" sz="6600" b="1" spc="-160" dirty="0" smtClean="0">
                <a:gradFill>
                  <a:gsLst>
                    <a:gs pos="19000">
                      <a:srgbClr val="FAED00"/>
                    </a:gs>
                    <a:gs pos="54000">
                      <a:srgbClr val="00D900"/>
                    </a:gs>
                    <a:gs pos="89000">
                      <a:srgbClr val="0FA8E0"/>
                    </a:gs>
                  </a:gsLst>
                  <a:lin ang="19800000" scaled="0"/>
                </a:gradFill>
                <a:latin typeface="SB Sans Display Semibold"/>
                <a:cs typeface="SB Sans Display Light"/>
              </a:rPr>
              <a:t>+</a:t>
            </a:r>
            <a:endParaRPr lang="ru-RU" sz="2000" dirty="0">
              <a:gradFill>
                <a:gsLst>
                  <a:gs pos="19000">
                    <a:srgbClr val="FAED00"/>
                  </a:gs>
                  <a:gs pos="54000">
                    <a:srgbClr val="00D900"/>
                  </a:gs>
                  <a:gs pos="89000">
                    <a:srgbClr val="0FA8E0"/>
                  </a:gs>
                </a:gsLst>
                <a:lin ang="19800000" scaled="0"/>
              </a:gradFill>
              <a:latin typeface="SB Sans Display Light"/>
              <a:cs typeface="SB Sans Display Light"/>
            </a:endParaRPr>
          </a:p>
        </p:txBody>
      </p:sp>
      <p:sp>
        <p:nvSpPr>
          <p:cNvPr id="27" name="object 26">
            <a:extLst>
              <a:ext uri="{FF2B5EF4-FFF2-40B4-BE49-F238E27FC236}">
                <a16:creationId xmlns:a16="http://schemas.microsoft.com/office/drawing/2014/main" id="{D96035DE-DB7E-4A03-A568-62EAA55D76F0}"/>
              </a:ext>
            </a:extLst>
          </p:cNvPr>
          <p:cNvSpPr>
            <a:spLocks/>
          </p:cNvSpPr>
          <p:nvPr/>
        </p:nvSpPr>
        <p:spPr bwMode="auto">
          <a:xfrm>
            <a:off x="7968208" y="5111839"/>
            <a:ext cx="3888432" cy="640432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000" spc="-5" dirty="0">
                <a:latin typeface="SBSansText-Light"/>
                <a:cs typeface="SBSansText-Light"/>
              </a:rPr>
              <a:t>Лет общий </a:t>
            </a:r>
            <a:r>
              <a:rPr lang="ru-RU" sz="2000" spc="-5" dirty="0" smtClean="0">
                <a:latin typeface="SBSansText-Light"/>
                <a:cs typeface="SBSansText-Light"/>
              </a:rPr>
              <a:t>стаж (</a:t>
            </a:r>
            <a:r>
              <a:rPr lang="ru-RU" sz="2000" spc="-5" dirty="0" smtClean="0">
                <a:latin typeface="SBSansText-Light"/>
                <a:cs typeface="SBSansText-Light"/>
              </a:rPr>
              <a:t>инженер-разработчик)</a:t>
            </a:r>
            <a:endParaRPr lang="ru-RU" sz="2000" spc="-5" dirty="0">
              <a:latin typeface="SBSansText-Light"/>
              <a:cs typeface="SBSansText-Light"/>
            </a:endParaRPr>
          </a:p>
        </p:txBody>
      </p:sp>
      <p:sp>
        <p:nvSpPr>
          <p:cNvPr id="2" name="Прямоугольник 1"/>
          <p:cNvSpPr/>
          <p:nvPr/>
        </p:nvSpPr>
        <p:spPr>
          <a:xfrm rot="19436234">
            <a:off x="1429651" y="2242456"/>
            <a:ext cx="3224149" cy="132343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8000" b="1" cap="none" spc="0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ФОТО</a:t>
            </a:r>
            <a:endParaRPr lang="ru-RU" sz="8000" b="1" cap="none" spc="0" dirty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pattFill prst="narHorz">
                <a:fgClr>
                  <a:schemeClr val="accent3"/>
                </a:fgClr>
                <a:bgClr>
                  <a:schemeClr val="accent3">
                    <a:lumMod val="40000"/>
                    <a:lumOff val="60000"/>
                  </a:schemeClr>
                </a:bgClr>
              </a:pattFill>
              <a:effectLst>
                <a:innerShdw blurRad="177800">
                  <a:schemeClr val="accent3">
                    <a:lumMod val="50000"/>
                  </a:schemeClr>
                </a:innerShdw>
              </a:effectLst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1206534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ru-RU" sz="4000" dirty="0">
                <a:solidFill>
                  <a:srgbClr val="333F48"/>
                </a:solidFill>
              </a:rPr>
              <a:t>Опыт работы </a:t>
            </a:r>
            <a:r>
              <a:rPr lang="ru-RU" sz="4000" dirty="0" smtClean="0">
                <a:solidFill>
                  <a:srgbClr val="333F48"/>
                </a:solidFill>
              </a:rPr>
              <a:t>во ФГУП «РНИИРС»</a:t>
            </a:r>
            <a:endParaRPr lang="ru-RU" sz="1600" dirty="0"/>
          </a:p>
        </p:txBody>
      </p:sp>
      <p:sp>
        <p:nvSpPr>
          <p:cNvPr id="41" name="object 4">
            <a:extLst>
              <a:ext uri="{FF2B5EF4-FFF2-40B4-BE49-F238E27FC236}">
                <a16:creationId xmlns:a16="http://schemas.microsoft.com/office/drawing/2014/main" id="{0185576A-0A39-4C7A-B15A-6776F7BBF1ED}"/>
              </a:ext>
            </a:extLst>
          </p:cNvPr>
          <p:cNvSpPr/>
          <p:nvPr/>
        </p:nvSpPr>
        <p:spPr bwMode="auto">
          <a:xfrm>
            <a:off x="6113886" y="840646"/>
            <a:ext cx="5029199" cy="5496447"/>
          </a:xfrm>
          <a:custGeom>
            <a:avLst/>
            <a:gdLst/>
            <a:ahLst/>
            <a:cxnLst/>
            <a:rect l="l" t="t" r="r" b="b"/>
            <a:pathLst>
              <a:path w="3846195" h="3797300" extrusionOk="0">
                <a:moveTo>
                  <a:pt x="3537864" y="0"/>
                </a:moveTo>
                <a:lnTo>
                  <a:pt x="308000" y="0"/>
                </a:lnTo>
                <a:lnTo>
                  <a:pt x="262486" y="3339"/>
                </a:lnTo>
                <a:lnTo>
                  <a:pt x="219045" y="13040"/>
                </a:lnTo>
                <a:lnTo>
                  <a:pt x="178155" y="28626"/>
                </a:lnTo>
                <a:lnTo>
                  <a:pt x="140291" y="49620"/>
                </a:lnTo>
                <a:lnTo>
                  <a:pt x="105929" y="75547"/>
                </a:lnTo>
                <a:lnTo>
                  <a:pt x="75547" y="105929"/>
                </a:lnTo>
                <a:lnTo>
                  <a:pt x="49620" y="140291"/>
                </a:lnTo>
                <a:lnTo>
                  <a:pt x="28626" y="178155"/>
                </a:lnTo>
                <a:lnTo>
                  <a:pt x="13040" y="219045"/>
                </a:lnTo>
                <a:lnTo>
                  <a:pt x="3339" y="262486"/>
                </a:lnTo>
                <a:lnTo>
                  <a:pt x="0" y="308000"/>
                </a:lnTo>
                <a:lnTo>
                  <a:pt x="0" y="3488804"/>
                </a:lnTo>
                <a:lnTo>
                  <a:pt x="3339" y="3534318"/>
                </a:lnTo>
                <a:lnTo>
                  <a:pt x="13040" y="3577758"/>
                </a:lnTo>
                <a:lnTo>
                  <a:pt x="28626" y="3618649"/>
                </a:lnTo>
                <a:lnTo>
                  <a:pt x="49620" y="3656513"/>
                </a:lnTo>
                <a:lnTo>
                  <a:pt x="75547" y="3690875"/>
                </a:lnTo>
                <a:lnTo>
                  <a:pt x="105929" y="3721257"/>
                </a:lnTo>
                <a:lnTo>
                  <a:pt x="140291" y="3747183"/>
                </a:lnTo>
                <a:lnTo>
                  <a:pt x="178155" y="3768178"/>
                </a:lnTo>
                <a:lnTo>
                  <a:pt x="219045" y="3783764"/>
                </a:lnTo>
                <a:lnTo>
                  <a:pt x="262486" y="3793465"/>
                </a:lnTo>
                <a:lnTo>
                  <a:pt x="308000" y="3796804"/>
                </a:lnTo>
                <a:lnTo>
                  <a:pt x="3537864" y="3796804"/>
                </a:lnTo>
                <a:lnTo>
                  <a:pt x="3583378" y="3793465"/>
                </a:lnTo>
                <a:lnTo>
                  <a:pt x="3626818" y="3783764"/>
                </a:lnTo>
                <a:lnTo>
                  <a:pt x="3667709" y="3768178"/>
                </a:lnTo>
                <a:lnTo>
                  <a:pt x="3705573" y="3747183"/>
                </a:lnTo>
                <a:lnTo>
                  <a:pt x="3739935" y="3721257"/>
                </a:lnTo>
                <a:lnTo>
                  <a:pt x="3770317" y="3690875"/>
                </a:lnTo>
                <a:lnTo>
                  <a:pt x="3796244" y="3656513"/>
                </a:lnTo>
                <a:lnTo>
                  <a:pt x="3817238" y="3618649"/>
                </a:lnTo>
                <a:lnTo>
                  <a:pt x="3832824" y="3577758"/>
                </a:lnTo>
                <a:lnTo>
                  <a:pt x="3842525" y="3534318"/>
                </a:lnTo>
                <a:lnTo>
                  <a:pt x="3845864" y="3488804"/>
                </a:lnTo>
                <a:lnTo>
                  <a:pt x="3845864" y="308000"/>
                </a:lnTo>
                <a:lnTo>
                  <a:pt x="3842525" y="262486"/>
                </a:lnTo>
                <a:lnTo>
                  <a:pt x="3832824" y="219045"/>
                </a:lnTo>
                <a:lnTo>
                  <a:pt x="3817238" y="178155"/>
                </a:lnTo>
                <a:lnTo>
                  <a:pt x="3796244" y="140291"/>
                </a:lnTo>
                <a:lnTo>
                  <a:pt x="3770317" y="105929"/>
                </a:lnTo>
                <a:lnTo>
                  <a:pt x="3739935" y="75547"/>
                </a:lnTo>
                <a:lnTo>
                  <a:pt x="3705573" y="49620"/>
                </a:lnTo>
                <a:lnTo>
                  <a:pt x="3667709" y="28626"/>
                </a:lnTo>
                <a:lnTo>
                  <a:pt x="3626818" y="13040"/>
                </a:lnTo>
                <a:lnTo>
                  <a:pt x="3583378" y="3339"/>
                </a:lnTo>
                <a:lnTo>
                  <a:pt x="3537864" y="0"/>
                </a:lnTo>
                <a:close/>
              </a:path>
            </a:pathLst>
          </a:custGeom>
          <a:solidFill>
            <a:srgbClr val="FFFFFF">
              <a:alpha val="79998"/>
            </a:srgbClr>
          </a:solid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26" name="Text Placeholder 6">
            <a:extLst>
              <a:ext uri="{FF2B5EF4-FFF2-40B4-BE49-F238E27FC236}">
                <a16:creationId xmlns:a16="http://schemas.microsoft.com/office/drawing/2014/main" id="{ADFA65C8-DB2C-4270-845A-546993EAE8E4}"/>
              </a:ext>
            </a:extLst>
          </p:cNvPr>
          <p:cNvSpPr>
            <a:spLocks/>
          </p:cNvSpPr>
          <p:nvPr/>
        </p:nvSpPr>
        <p:spPr bwMode="auto">
          <a:xfrm>
            <a:off x="321975" y="1354680"/>
            <a:ext cx="2967746" cy="837114"/>
          </a:xfrm>
          <a:prstGeom prst="rect">
            <a:avLst/>
          </a:prstGeom>
        </p:spPr>
        <p:txBody>
          <a:bodyPr lIns="0" tIns="0" rIns="0" bIns="0"/>
          <a:lstStyle>
            <a:lvl1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1pPr>
            <a:lvl2pPr marL="685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2pPr>
            <a:lvl3pPr marL="1143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3pPr>
            <a:lvl4pPr marL="1600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4pPr>
            <a:lvl5pPr marL="20574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5pPr>
            <a:lvl6pPr marL="25146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  <a:defRPr/>
            </a:pPr>
            <a:r>
              <a:rPr lang="ru-RU" sz="2500" b="1" dirty="0">
                <a:solidFill>
                  <a:srgbClr val="333F48"/>
                </a:solidFill>
                <a:latin typeface="SB Sans Display Semibold"/>
                <a:cs typeface="SB Sans Display Semibold"/>
              </a:rPr>
              <a:t>Должность</a:t>
            </a:r>
            <a:endParaRPr dirty="0"/>
          </a:p>
        </p:txBody>
      </p:sp>
      <p:sp>
        <p:nvSpPr>
          <p:cNvPr id="27" name="object 26">
            <a:extLst>
              <a:ext uri="{FF2B5EF4-FFF2-40B4-BE49-F238E27FC236}">
                <a16:creationId xmlns:a16="http://schemas.microsoft.com/office/drawing/2014/main" id="{DD5C6CE0-87F9-47EA-BC0C-34E221B343F1}"/>
              </a:ext>
            </a:extLst>
          </p:cNvPr>
          <p:cNvSpPr>
            <a:spLocks/>
          </p:cNvSpPr>
          <p:nvPr/>
        </p:nvSpPr>
        <p:spPr bwMode="auto">
          <a:xfrm>
            <a:off x="742076" y="2477214"/>
            <a:ext cx="10297144" cy="311880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000" dirty="0" smtClean="0">
                <a:solidFill>
                  <a:srgbClr val="404040"/>
                </a:solidFill>
                <a:latin typeface="+mj-lt"/>
                <a:cs typeface="SBSansText-Light"/>
              </a:rPr>
              <a:t>Руководитель группы разработчиков</a:t>
            </a:r>
            <a:endParaRPr sz="2000" dirty="0">
              <a:latin typeface="+mj-lt"/>
              <a:cs typeface="SBSansText-Light"/>
            </a:endParaRPr>
          </a:p>
        </p:txBody>
      </p:sp>
      <p:sp>
        <p:nvSpPr>
          <p:cNvPr id="29" name="Овал 32">
            <a:extLst>
              <a:ext uri="{FF2B5EF4-FFF2-40B4-BE49-F238E27FC236}">
                <a16:creationId xmlns:a16="http://schemas.microsoft.com/office/drawing/2014/main" id="{6686EE33-C339-4BAF-B603-2EA81CB3B361}"/>
              </a:ext>
            </a:extLst>
          </p:cNvPr>
          <p:cNvSpPr/>
          <p:nvPr/>
        </p:nvSpPr>
        <p:spPr bwMode="auto">
          <a:xfrm>
            <a:off x="253851" y="2450880"/>
            <a:ext cx="329371" cy="311881"/>
          </a:xfrm>
          <a:prstGeom prst="ellipse">
            <a:avLst/>
          </a:prstGeom>
          <a:solidFill>
            <a:srgbClr val="21A038">
              <a:alpha val="14902"/>
            </a:srgbClr>
          </a:solidFill>
          <a:ln w="139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5" name="Text Placeholder 6">
            <a:extLst>
              <a:ext uri="{FF2B5EF4-FFF2-40B4-BE49-F238E27FC236}">
                <a16:creationId xmlns:a16="http://schemas.microsoft.com/office/drawing/2014/main" id="{73F05052-6FAE-4644-8A21-B5ED91519995}"/>
              </a:ext>
            </a:extLst>
          </p:cNvPr>
          <p:cNvSpPr>
            <a:spLocks/>
          </p:cNvSpPr>
          <p:nvPr/>
        </p:nvSpPr>
        <p:spPr bwMode="auto">
          <a:xfrm>
            <a:off x="285252" y="2917569"/>
            <a:ext cx="5133654" cy="837114"/>
          </a:xfrm>
          <a:prstGeom prst="rect">
            <a:avLst/>
          </a:prstGeom>
        </p:spPr>
        <p:txBody>
          <a:bodyPr lIns="0" tIns="0" rIns="0" bIns="0"/>
          <a:lstStyle>
            <a:lvl1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1pPr>
            <a:lvl2pPr marL="685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2pPr>
            <a:lvl3pPr marL="1143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3pPr>
            <a:lvl4pPr marL="1600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4pPr>
            <a:lvl5pPr marL="20574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5pPr>
            <a:lvl6pPr marL="25146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  <a:defRPr/>
            </a:pPr>
            <a:r>
              <a:rPr lang="ru-RU" sz="2500" b="1" dirty="0">
                <a:solidFill>
                  <a:srgbClr val="333F48"/>
                </a:solidFill>
                <a:latin typeface="SB Sans Display Semibold"/>
              </a:rPr>
              <a:t>Основной функционал</a:t>
            </a:r>
            <a:endParaRPr dirty="0"/>
          </a:p>
        </p:txBody>
      </p:sp>
      <p:sp>
        <p:nvSpPr>
          <p:cNvPr id="36" name="object 26">
            <a:extLst>
              <a:ext uri="{FF2B5EF4-FFF2-40B4-BE49-F238E27FC236}">
                <a16:creationId xmlns:a16="http://schemas.microsoft.com/office/drawing/2014/main" id="{45041879-81CE-4E4B-99CC-0F987E10D7B8}"/>
              </a:ext>
            </a:extLst>
          </p:cNvPr>
          <p:cNvSpPr>
            <a:spLocks/>
          </p:cNvSpPr>
          <p:nvPr/>
        </p:nvSpPr>
        <p:spPr bwMode="auto">
          <a:xfrm>
            <a:off x="321975" y="3343762"/>
            <a:ext cx="10611969" cy="2289601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355600" marR="5080" indent="-342900">
              <a:lnSpc>
                <a:spcPct val="103299"/>
              </a:lnSpc>
              <a:spcBef>
                <a:spcPts val="50"/>
              </a:spcBef>
              <a:buFont typeface="Wingdings" panose="05000000000000000000" pitchFamily="2" charset="2"/>
              <a:buChar char="§"/>
              <a:defRPr/>
            </a:pPr>
            <a:r>
              <a:rPr lang="ru-RU" sz="2000" dirty="0" smtClean="0">
                <a:solidFill>
                  <a:srgbClr val="404040"/>
                </a:solidFill>
                <a:latin typeface="+mj-lt"/>
                <a:cs typeface="SBSansText-Light"/>
              </a:rPr>
              <a:t>Согласование с заказчиком сроков и стоимости работ (разработка аппаратной части и ПО)</a:t>
            </a:r>
            <a:endParaRPr lang="ru-RU" sz="2000" dirty="0">
              <a:solidFill>
                <a:srgbClr val="404040"/>
              </a:solidFill>
              <a:latin typeface="+mj-lt"/>
              <a:cs typeface="SBSansText-Light"/>
            </a:endParaRPr>
          </a:p>
          <a:p>
            <a:pPr marL="355600" marR="5080" indent="-342900">
              <a:lnSpc>
                <a:spcPct val="103299"/>
              </a:lnSpc>
              <a:spcBef>
                <a:spcPts val="50"/>
              </a:spcBef>
              <a:buFont typeface="Wingdings" panose="05000000000000000000" pitchFamily="2" charset="2"/>
              <a:buChar char="§"/>
              <a:defRPr/>
            </a:pPr>
            <a:r>
              <a:rPr lang="ru-RU" sz="2000" dirty="0" smtClean="0">
                <a:solidFill>
                  <a:srgbClr val="404040"/>
                </a:solidFill>
                <a:latin typeface="+mj-lt"/>
                <a:cs typeface="SBSansText-Light"/>
              </a:rPr>
              <a:t>Сопровождение разработки на всех этапах жизненного цикла (от момента согласования ТЗ и контракта до утверждения отчетных документов)</a:t>
            </a:r>
            <a:endParaRPr lang="en-US" sz="2000" dirty="0" smtClean="0">
              <a:solidFill>
                <a:srgbClr val="404040"/>
              </a:solidFill>
              <a:latin typeface="+mj-lt"/>
              <a:cs typeface="SBSansText-Light"/>
            </a:endParaRPr>
          </a:p>
          <a:p>
            <a:pPr marL="355600" marR="5080" indent="-342900">
              <a:lnSpc>
                <a:spcPct val="103299"/>
              </a:lnSpc>
              <a:spcBef>
                <a:spcPts val="50"/>
              </a:spcBef>
              <a:buFont typeface="Wingdings" panose="05000000000000000000" pitchFamily="2" charset="2"/>
              <a:buChar char="§"/>
              <a:defRPr/>
            </a:pPr>
            <a:r>
              <a:rPr lang="ru-RU" sz="2000" dirty="0" smtClean="0">
                <a:solidFill>
                  <a:srgbClr val="404040"/>
                </a:solidFill>
                <a:latin typeface="+mj-lt"/>
                <a:cs typeface="SBSansText-Light"/>
              </a:rPr>
              <a:t>Участие в разработке </a:t>
            </a:r>
            <a:r>
              <a:rPr lang="ru-RU" sz="2000" dirty="0">
                <a:solidFill>
                  <a:srgbClr val="404040"/>
                </a:solidFill>
                <a:latin typeface="+mj-lt"/>
                <a:cs typeface="SBSansText-Light"/>
              </a:rPr>
              <a:t>ПО (</a:t>
            </a:r>
            <a:r>
              <a:rPr lang="en-US" sz="2000" dirty="0">
                <a:solidFill>
                  <a:srgbClr val="404040"/>
                </a:solidFill>
                <a:latin typeface="+mj-lt"/>
                <a:cs typeface="SBSansText-Light"/>
              </a:rPr>
              <a:t>Java, Hibernate, Oracle)</a:t>
            </a:r>
            <a:endParaRPr lang="ru-RU" sz="2000" dirty="0">
              <a:solidFill>
                <a:srgbClr val="404040"/>
              </a:solidFill>
              <a:latin typeface="+mj-lt"/>
              <a:cs typeface="SBSansText-Light"/>
            </a:endParaRPr>
          </a:p>
          <a:p>
            <a:pPr marL="355600" marR="5080" indent="-342900">
              <a:lnSpc>
                <a:spcPct val="103299"/>
              </a:lnSpc>
              <a:spcBef>
                <a:spcPts val="50"/>
              </a:spcBef>
              <a:buFont typeface="Wingdings" panose="05000000000000000000" pitchFamily="2" charset="2"/>
              <a:buChar char="§"/>
              <a:defRPr/>
            </a:pPr>
            <a:r>
              <a:rPr lang="ru-RU" sz="2000" dirty="0">
                <a:solidFill>
                  <a:srgbClr val="404040"/>
                </a:solidFill>
                <a:latin typeface="+mj-lt"/>
                <a:cs typeface="SBSansText-Light"/>
              </a:rPr>
              <a:t>Составление плана и организация выполнения работ, контроль выполнения</a:t>
            </a:r>
          </a:p>
          <a:p>
            <a:pPr marL="355600" marR="5080" indent="-342900">
              <a:lnSpc>
                <a:spcPct val="103299"/>
              </a:lnSpc>
              <a:spcBef>
                <a:spcPts val="50"/>
              </a:spcBef>
              <a:buFont typeface="Wingdings" panose="05000000000000000000" pitchFamily="2" charset="2"/>
              <a:buChar char="§"/>
              <a:defRPr/>
            </a:pPr>
            <a:r>
              <a:rPr lang="ru-RU" sz="2000" dirty="0" smtClean="0">
                <a:solidFill>
                  <a:srgbClr val="404040"/>
                </a:solidFill>
                <a:latin typeface="+mj-lt"/>
                <a:cs typeface="SBSansText-Light"/>
              </a:rPr>
              <a:t>Проведение испытаний продукции</a:t>
            </a:r>
          </a:p>
          <a:p>
            <a:pPr marL="355600" marR="5080" indent="-342900">
              <a:lnSpc>
                <a:spcPct val="103299"/>
              </a:lnSpc>
              <a:spcBef>
                <a:spcPts val="50"/>
              </a:spcBef>
              <a:buFont typeface="Wingdings" panose="05000000000000000000" pitchFamily="2" charset="2"/>
              <a:buChar char="§"/>
              <a:defRPr/>
            </a:pPr>
            <a:r>
              <a:rPr lang="ru-RU" sz="2000" dirty="0" smtClean="0">
                <a:solidFill>
                  <a:srgbClr val="404040"/>
                </a:solidFill>
                <a:latin typeface="+mj-lt"/>
                <a:cs typeface="SBSansText-Light"/>
              </a:rPr>
              <a:t>Дорабо</a:t>
            </a:r>
            <a:r>
              <a:rPr lang="ru-RU" sz="2000" dirty="0">
                <a:solidFill>
                  <a:srgbClr val="404040"/>
                </a:solidFill>
                <a:latin typeface="+mj-lt"/>
                <a:cs typeface="SBSansText-Light"/>
              </a:rPr>
              <a:t>т</a:t>
            </a:r>
            <a:r>
              <a:rPr lang="ru-RU" sz="2000" dirty="0" smtClean="0">
                <a:solidFill>
                  <a:srgbClr val="404040"/>
                </a:solidFill>
                <a:latin typeface="+mj-lt"/>
                <a:cs typeface="SBSansText-Light"/>
              </a:rPr>
              <a:t>ка ПО в соответствии с требованиями заказчика</a:t>
            </a:r>
            <a:endParaRPr lang="ru-RU" sz="2000" dirty="0">
              <a:solidFill>
                <a:srgbClr val="404040"/>
              </a:solidFill>
              <a:latin typeface="+mj-lt"/>
              <a:cs typeface="SBSansText-Light"/>
            </a:endParaRPr>
          </a:p>
        </p:txBody>
      </p:sp>
      <p:sp>
        <p:nvSpPr>
          <p:cNvPr id="38" name="Text Placeholder 6">
            <a:extLst>
              <a:ext uri="{FF2B5EF4-FFF2-40B4-BE49-F238E27FC236}">
                <a16:creationId xmlns:a16="http://schemas.microsoft.com/office/drawing/2014/main" id="{736DA637-3A00-4538-A1B6-1DC1AE01D76B}"/>
              </a:ext>
            </a:extLst>
          </p:cNvPr>
          <p:cNvSpPr>
            <a:spLocks/>
          </p:cNvSpPr>
          <p:nvPr/>
        </p:nvSpPr>
        <p:spPr bwMode="auto">
          <a:xfrm>
            <a:off x="7114763" y="976828"/>
            <a:ext cx="4637127" cy="837114"/>
          </a:xfrm>
          <a:prstGeom prst="rect">
            <a:avLst/>
          </a:prstGeom>
        </p:spPr>
        <p:txBody>
          <a:bodyPr lIns="0" tIns="0" rIns="0" bIns="0"/>
          <a:lstStyle>
            <a:lvl1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1pPr>
            <a:lvl2pPr marL="685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2pPr>
            <a:lvl3pPr marL="1143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3pPr>
            <a:lvl4pPr marL="1600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4pPr>
            <a:lvl5pPr marL="20574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b="0" i="0">
                <a:solidFill>
                  <a:schemeClr val="tx1"/>
                </a:solidFill>
                <a:latin typeface="SB Sans Display Regular"/>
                <a:ea typeface="+mn-ea"/>
                <a:cs typeface="+mn-cs"/>
              </a:defRPr>
            </a:lvl5pPr>
            <a:lvl6pPr marL="25146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  <a:defRPr/>
            </a:pPr>
            <a:r>
              <a:rPr lang="ru-RU" sz="2500" b="1" dirty="0" smtClean="0">
                <a:solidFill>
                  <a:srgbClr val="333F48"/>
                </a:solidFill>
                <a:latin typeface="SB Sans Display Semibold"/>
                <a:cs typeface="SB Sans Display Semibold"/>
              </a:rPr>
              <a:t>2014</a:t>
            </a:r>
            <a:r>
              <a:rPr lang="en-US" sz="2500" b="1" dirty="0" smtClean="0">
                <a:solidFill>
                  <a:srgbClr val="333F48"/>
                </a:solidFill>
                <a:latin typeface="SB Sans Display Semibold"/>
                <a:cs typeface="SB Sans Display Semibold"/>
              </a:rPr>
              <a:t>– </a:t>
            </a:r>
            <a:r>
              <a:rPr lang="ru-RU" sz="2500" b="1" dirty="0">
                <a:solidFill>
                  <a:srgbClr val="333F48"/>
                </a:solidFill>
                <a:latin typeface="SB Sans Display Semibold"/>
                <a:cs typeface="SB Sans Display Semibold"/>
              </a:rPr>
              <a:t>по наст. время</a:t>
            </a:r>
            <a:endParaRPr dirty="0"/>
          </a:p>
        </p:txBody>
      </p:sp>
      <p:sp>
        <p:nvSpPr>
          <p:cNvPr id="19" name="Овал 32">
            <a:extLst>
              <a:ext uri="{FF2B5EF4-FFF2-40B4-BE49-F238E27FC236}">
                <a16:creationId xmlns:a16="http://schemas.microsoft.com/office/drawing/2014/main" id="{6686EE33-C339-4BAF-B603-2EA81CB3B361}"/>
              </a:ext>
            </a:extLst>
          </p:cNvPr>
          <p:cNvSpPr/>
          <p:nvPr/>
        </p:nvSpPr>
        <p:spPr bwMode="auto">
          <a:xfrm>
            <a:off x="253852" y="1879111"/>
            <a:ext cx="329371" cy="311881"/>
          </a:xfrm>
          <a:prstGeom prst="ellipse">
            <a:avLst/>
          </a:prstGeom>
          <a:solidFill>
            <a:srgbClr val="21A038">
              <a:alpha val="14902"/>
            </a:srgbClr>
          </a:solidFill>
          <a:ln w="139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" name="object 26">
            <a:extLst>
              <a:ext uri="{FF2B5EF4-FFF2-40B4-BE49-F238E27FC236}">
                <a16:creationId xmlns:a16="http://schemas.microsoft.com/office/drawing/2014/main" id="{DD5C6CE0-87F9-47EA-BC0C-34E221B343F1}"/>
              </a:ext>
            </a:extLst>
          </p:cNvPr>
          <p:cNvSpPr>
            <a:spLocks/>
          </p:cNvSpPr>
          <p:nvPr/>
        </p:nvSpPr>
        <p:spPr bwMode="auto">
          <a:xfrm>
            <a:off x="742076" y="1874016"/>
            <a:ext cx="10297144" cy="311880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000" dirty="0">
                <a:solidFill>
                  <a:srgbClr val="404040"/>
                </a:solidFill>
                <a:latin typeface="+mj-lt"/>
                <a:cs typeface="SBSansText-Light"/>
              </a:rPr>
              <a:t>Ведущий </a:t>
            </a:r>
            <a:r>
              <a:rPr lang="ru-RU" sz="2000" dirty="0" smtClean="0">
                <a:solidFill>
                  <a:srgbClr val="404040"/>
                </a:solidFill>
                <a:latin typeface="+mj-lt"/>
                <a:cs typeface="SBSansText-Light"/>
              </a:rPr>
              <a:t>специалист (2014 – 2021)</a:t>
            </a:r>
            <a:endParaRPr sz="2000" dirty="0">
              <a:latin typeface="+mj-lt"/>
              <a:cs typeface="SBSansText-Light"/>
            </a:endParaRPr>
          </a:p>
        </p:txBody>
      </p:sp>
    </p:spTree>
    <p:extLst>
      <p:ext uri="{BB962C8B-B14F-4D97-AF65-F5344CB8AC3E}">
        <p14:creationId xmlns:p14="http://schemas.microsoft.com/office/powerpoint/2010/main" val="35375685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7" name="object 2">
            <a:extLst>
              <a:ext uri="{FF2B5EF4-FFF2-40B4-BE49-F238E27FC236}">
                <a16:creationId xmlns:a16="http://schemas.microsoft.com/office/drawing/2014/main" id="{848A309A-4C3E-4A71-A079-FF47B7F9A226}"/>
              </a:ext>
            </a:extLst>
          </p:cNvPr>
          <p:cNvSpPr/>
          <p:nvPr/>
        </p:nvSpPr>
        <p:spPr bwMode="auto">
          <a:xfrm>
            <a:off x="33644" y="0"/>
            <a:ext cx="12158355" cy="6229931"/>
          </a:xfrm>
          <a:prstGeom prst="rect">
            <a:avLst/>
          </a:prstGeom>
          <a:blipFill>
            <a:blip r:embed="rId3"/>
            <a:srcRect b="12621"/>
            <a:stretch/>
          </a:blip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18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3143672" y="283110"/>
            <a:ext cx="6754852" cy="581983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ru-RU" sz="4000" dirty="0" smtClean="0">
                <a:solidFill>
                  <a:srgbClr val="333F48"/>
                </a:solidFill>
              </a:rPr>
              <a:t>Структурная схема проекта</a:t>
            </a:r>
            <a:endParaRPr lang="ru-RU" sz="1600" dirty="0"/>
          </a:p>
        </p:txBody>
      </p:sp>
      <p:sp>
        <p:nvSpPr>
          <p:cNvPr id="41" name="object 4">
            <a:extLst>
              <a:ext uri="{FF2B5EF4-FFF2-40B4-BE49-F238E27FC236}">
                <a16:creationId xmlns:a16="http://schemas.microsoft.com/office/drawing/2014/main" id="{0185576A-0A39-4C7A-B15A-6776F7BBF1ED}"/>
              </a:ext>
            </a:extLst>
          </p:cNvPr>
          <p:cNvSpPr/>
          <p:nvPr/>
        </p:nvSpPr>
        <p:spPr bwMode="auto">
          <a:xfrm>
            <a:off x="40111" y="958274"/>
            <a:ext cx="11960545" cy="5496447"/>
          </a:xfrm>
          <a:custGeom>
            <a:avLst/>
            <a:gdLst/>
            <a:ahLst/>
            <a:cxnLst/>
            <a:rect l="l" t="t" r="r" b="b"/>
            <a:pathLst>
              <a:path w="3846195" h="3797300" extrusionOk="0">
                <a:moveTo>
                  <a:pt x="3537864" y="0"/>
                </a:moveTo>
                <a:lnTo>
                  <a:pt x="308000" y="0"/>
                </a:lnTo>
                <a:lnTo>
                  <a:pt x="262486" y="3339"/>
                </a:lnTo>
                <a:lnTo>
                  <a:pt x="219045" y="13040"/>
                </a:lnTo>
                <a:lnTo>
                  <a:pt x="178155" y="28626"/>
                </a:lnTo>
                <a:lnTo>
                  <a:pt x="140291" y="49620"/>
                </a:lnTo>
                <a:lnTo>
                  <a:pt x="105929" y="75547"/>
                </a:lnTo>
                <a:lnTo>
                  <a:pt x="75547" y="105929"/>
                </a:lnTo>
                <a:lnTo>
                  <a:pt x="49620" y="140291"/>
                </a:lnTo>
                <a:lnTo>
                  <a:pt x="28626" y="178155"/>
                </a:lnTo>
                <a:lnTo>
                  <a:pt x="13040" y="219045"/>
                </a:lnTo>
                <a:lnTo>
                  <a:pt x="3339" y="262486"/>
                </a:lnTo>
                <a:lnTo>
                  <a:pt x="0" y="308000"/>
                </a:lnTo>
                <a:lnTo>
                  <a:pt x="0" y="3488804"/>
                </a:lnTo>
                <a:lnTo>
                  <a:pt x="3339" y="3534318"/>
                </a:lnTo>
                <a:lnTo>
                  <a:pt x="13040" y="3577758"/>
                </a:lnTo>
                <a:lnTo>
                  <a:pt x="28626" y="3618649"/>
                </a:lnTo>
                <a:lnTo>
                  <a:pt x="49620" y="3656513"/>
                </a:lnTo>
                <a:lnTo>
                  <a:pt x="75547" y="3690875"/>
                </a:lnTo>
                <a:lnTo>
                  <a:pt x="105929" y="3721257"/>
                </a:lnTo>
                <a:lnTo>
                  <a:pt x="140291" y="3747183"/>
                </a:lnTo>
                <a:lnTo>
                  <a:pt x="178155" y="3768178"/>
                </a:lnTo>
                <a:lnTo>
                  <a:pt x="219045" y="3783764"/>
                </a:lnTo>
                <a:lnTo>
                  <a:pt x="262486" y="3793465"/>
                </a:lnTo>
                <a:lnTo>
                  <a:pt x="308000" y="3796804"/>
                </a:lnTo>
                <a:lnTo>
                  <a:pt x="3537864" y="3796804"/>
                </a:lnTo>
                <a:lnTo>
                  <a:pt x="3583378" y="3793465"/>
                </a:lnTo>
                <a:lnTo>
                  <a:pt x="3626818" y="3783764"/>
                </a:lnTo>
                <a:lnTo>
                  <a:pt x="3667709" y="3768178"/>
                </a:lnTo>
                <a:lnTo>
                  <a:pt x="3705573" y="3747183"/>
                </a:lnTo>
                <a:lnTo>
                  <a:pt x="3739935" y="3721257"/>
                </a:lnTo>
                <a:lnTo>
                  <a:pt x="3770317" y="3690875"/>
                </a:lnTo>
                <a:lnTo>
                  <a:pt x="3796244" y="3656513"/>
                </a:lnTo>
                <a:lnTo>
                  <a:pt x="3817238" y="3618649"/>
                </a:lnTo>
                <a:lnTo>
                  <a:pt x="3832824" y="3577758"/>
                </a:lnTo>
                <a:lnTo>
                  <a:pt x="3842525" y="3534318"/>
                </a:lnTo>
                <a:lnTo>
                  <a:pt x="3845864" y="3488804"/>
                </a:lnTo>
                <a:lnTo>
                  <a:pt x="3845864" y="308000"/>
                </a:lnTo>
                <a:lnTo>
                  <a:pt x="3842525" y="262486"/>
                </a:lnTo>
                <a:lnTo>
                  <a:pt x="3832824" y="219045"/>
                </a:lnTo>
                <a:lnTo>
                  <a:pt x="3817238" y="178155"/>
                </a:lnTo>
                <a:lnTo>
                  <a:pt x="3796244" y="140291"/>
                </a:lnTo>
                <a:lnTo>
                  <a:pt x="3770317" y="105929"/>
                </a:lnTo>
                <a:lnTo>
                  <a:pt x="3739935" y="75547"/>
                </a:lnTo>
                <a:lnTo>
                  <a:pt x="3705573" y="49620"/>
                </a:lnTo>
                <a:lnTo>
                  <a:pt x="3667709" y="28626"/>
                </a:lnTo>
                <a:lnTo>
                  <a:pt x="3626818" y="13040"/>
                </a:lnTo>
                <a:lnTo>
                  <a:pt x="3583378" y="3339"/>
                </a:lnTo>
                <a:lnTo>
                  <a:pt x="3537864" y="0"/>
                </a:lnTo>
                <a:close/>
              </a:path>
            </a:pathLst>
          </a:custGeom>
          <a:solidFill>
            <a:srgbClr val="FFFFFF">
              <a:alpha val="79998"/>
            </a:srgbClr>
          </a:solidFill>
        </p:spPr>
        <p:txBody>
          <a:bodyPr wrap="square" lIns="0" tIns="0" rIns="0" bIns="0" rtlCol="0"/>
          <a:lstStyle/>
          <a:p>
            <a:pPr>
              <a:defRPr/>
            </a:pPr>
            <a:endParaRPr/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CCB2FA9B-B787-4EA3-9CBB-8AD4574C261C}"/>
              </a:ext>
            </a:extLst>
          </p:cNvPr>
          <p:cNvSpPr txBox="1"/>
          <p:nvPr/>
        </p:nvSpPr>
        <p:spPr>
          <a:xfrm>
            <a:off x="4655840" y="6205264"/>
            <a:ext cx="636780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b="1" dirty="0"/>
              <a:t>https://github.com/Filipp931/SberCoursework</a:t>
            </a:r>
            <a:endParaRPr lang="ru-RU" sz="1400" b="1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97" t="19180" r="11697" b="15554"/>
          <a:stretch/>
        </p:blipFill>
        <p:spPr>
          <a:xfrm>
            <a:off x="3538871" y="6225009"/>
            <a:ext cx="912102" cy="288032"/>
          </a:xfrm>
          <a:prstGeom prst="rect">
            <a:avLst/>
          </a:prstGeom>
        </p:spPr>
      </p:pic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6298000"/>
              </p:ext>
            </p:extLst>
          </p:nvPr>
        </p:nvGraphicFramePr>
        <p:xfrm>
          <a:off x="1487488" y="1321164"/>
          <a:ext cx="9301123" cy="3908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5" imgW="7934285" imgH="3333892" progId="Visio.Drawing.15">
                  <p:embed/>
                </p:oleObj>
              </mc:Choice>
              <mc:Fallback>
                <p:oleObj name="Visio" r:id="rId5" imgW="7934285" imgH="333389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87488" y="1321164"/>
                        <a:ext cx="9301123" cy="3908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85197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1206534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ru-RU" sz="4000" dirty="0">
                <a:solidFill>
                  <a:srgbClr val="333F48"/>
                </a:solidFill>
              </a:rPr>
              <a:t>Структура хранилища (таблицы)</a:t>
            </a:r>
            <a:endParaRPr lang="ru-RU" sz="1600" dirty="0"/>
          </a:p>
        </p:txBody>
      </p:sp>
      <p:pic>
        <p:nvPicPr>
          <p:cNvPr id="2055" name="Рисунок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2563" cy="16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Рисунок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74625" cy="16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Рисунок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74625" cy="16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9" name="Рисунок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74625" cy="16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984578"/>
              </p:ext>
            </p:extLst>
          </p:nvPr>
        </p:nvGraphicFramePr>
        <p:xfrm>
          <a:off x="983432" y="1850718"/>
          <a:ext cx="4324350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5" imgW="4324227" imgH="2914766" progId="Visio.Drawing.15">
                  <p:embed/>
                </p:oleObj>
              </mc:Choice>
              <mc:Fallback>
                <p:oleObj name="Visio" r:id="rId5" imgW="4324227" imgH="29147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83432" y="1850718"/>
                        <a:ext cx="4324350" cy="291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object 26">
            <a:extLst>
              <a:ext uri="{FF2B5EF4-FFF2-40B4-BE49-F238E27FC236}">
                <a16:creationId xmlns:a16="http://schemas.microsoft.com/office/drawing/2014/main" id="{45041879-81CE-4E4B-99CC-0F987E10D7B8}"/>
              </a:ext>
            </a:extLst>
          </p:cNvPr>
          <p:cNvSpPr>
            <a:spLocks/>
          </p:cNvSpPr>
          <p:nvPr/>
        </p:nvSpPr>
        <p:spPr bwMode="auto">
          <a:xfrm>
            <a:off x="5816352" y="2924944"/>
            <a:ext cx="5328592" cy="2860783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000" dirty="0" smtClean="0">
                <a:solidFill>
                  <a:srgbClr val="404040"/>
                </a:solidFill>
                <a:cs typeface="SBSansText-Light"/>
              </a:rPr>
              <a:t>У </a:t>
            </a:r>
            <a:r>
              <a:rPr lang="ru-RU" sz="2000" dirty="0">
                <a:solidFill>
                  <a:srgbClr val="404040"/>
                </a:solidFill>
                <a:cs typeface="SBSansText-Light"/>
              </a:rPr>
              <a:t>банковской карты может быть только один владелец, но, в то же время, у владельца может быть несколько банковских </a:t>
            </a:r>
            <a:r>
              <a:rPr lang="ru-RU" sz="2000" dirty="0" smtClean="0">
                <a:solidFill>
                  <a:srgbClr val="404040"/>
                </a:solidFill>
                <a:cs typeface="SBSansText-Light"/>
              </a:rPr>
              <a:t>карт, поэтому связь между таблицами реализована по типу «</a:t>
            </a:r>
            <a:r>
              <a:rPr lang="en-US" sz="2000" dirty="0" err="1" smtClean="0">
                <a:solidFill>
                  <a:srgbClr val="404040"/>
                </a:solidFill>
                <a:cs typeface="SBSansText-Light"/>
              </a:rPr>
              <a:t>One</a:t>
            </a:r>
            <a:r>
              <a:rPr lang="en-US" sz="2000" dirty="0" err="1">
                <a:solidFill>
                  <a:srgbClr val="404040"/>
                </a:solidFill>
                <a:cs typeface="SBSansText-Light"/>
              </a:rPr>
              <a:t>T</a:t>
            </a:r>
            <a:r>
              <a:rPr lang="en-US" sz="2000" dirty="0" err="1" smtClean="0">
                <a:solidFill>
                  <a:srgbClr val="404040"/>
                </a:solidFill>
                <a:cs typeface="SBSansText-Light"/>
              </a:rPr>
              <a:t>oMany</a:t>
            </a:r>
            <a:r>
              <a:rPr lang="ru-RU" sz="2000" dirty="0" smtClean="0">
                <a:solidFill>
                  <a:srgbClr val="404040"/>
                </a:solidFill>
                <a:cs typeface="SBSansText-Light"/>
              </a:rPr>
              <a:t>». В качестве внешнего ключа у таблицы «</a:t>
            </a:r>
            <a:r>
              <a:rPr lang="en-US" sz="2000" dirty="0" smtClean="0">
                <a:solidFill>
                  <a:srgbClr val="404040"/>
                </a:solidFill>
                <a:cs typeface="SBSansText-Light"/>
              </a:rPr>
              <a:t>Card</a:t>
            </a:r>
            <a:r>
              <a:rPr lang="ru-RU" sz="2000" dirty="0" smtClean="0">
                <a:solidFill>
                  <a:srgbClr val="404040"/>
                </a:solidFill>
                <a:cs typeface="SBSansText-Light"/>
              </a:rPr>
              <a:t>» выступает столбец </a:t>
            </a:r>
            <a:r>
              <a:rPr lang="en-US" sz="2000" dirty="0" err="1" smtClean="0">
                <a:solidFill>
                  <a:srgbClr val="404040"/>
                </a:solidFill>
                <a:cs typeface="SBSansText-Light"/>
              </a:rPr>
              <a:t>cardholder_id</a:t>
            </a:r>
            <a:r>
              <a:rPr lang="en-US" sz="2000" dirty="0" smtClean="0">
                <a:solidFill>
                  <a:srgbClr val="404040"/>
                </a:solidFill>
                <a:cs typeface="SBSansText-Light"/>
              </a:rPr>
              <a:t>, </a:t>
            </a:r>
            <a:r>
              <a:rPr lang="ru-RU" sz="2000" dirty="0" smtClean="0">
                <a:solidFill>
                  <a:srgbClr val="404040"/>
                </a:solidFill>
                <a:cs typeface="SBSansText-Light"/>
              </a:rPr>
              <a:t>который ссылается на первичный ключ таблицы «</a:t>
            </a:r>
            <a:r>
              <a:rPr lang="en-US" sz="2000" dirty="0" smtClean="0">
                <a:solidFill>
                  <a:srgbClr val="404040"/>
                </a:solidFill>
                <a:cs typeface="SBSansText-Light"/>
              </a:rPr>
              <a:t>cardholder</a:t>
            </a:r>
            <a:r>
              <a:rPr lang="ru-RU" sz="2000" dirty="0" smtClean="0">
                <a:solidFill>
                  <a:srgbClr val="404040"/>
                </a:solidFill>
                <a:cs typeface="SBSansText-Light"/>
              </a:rPr>
              <a:t>»</a:t>
            </a:r>
            <a:r>
              <a:rPr lang="en-US" sz="2000" dirty="0" smtClean="0">
                <a:solidFill>
                  <a:srgbClr val="404040"/>
                </a:solidFill>
                <a:cs typeface="SBSansText-Light"/>
              </a:rPr>
              <a:t>.</a:t>
            </a:r>
            <a:endParaRPr lang="ru-RU" sz="2000" dirty="0">
              <a:solidFill>
                <a:srgbClr val="404040"/>
              </a:solidFill>
              <a:cs typeface="SBSansText-Light"/>
            </a:endParaRPr>
          </a:p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endParaRPr lang="ru-RU" sz="2000" dirty="0" smtClean="0">
              <a:solidFill>
                <a:srgbClr val="404040"/>
              </a:solidFill>
              <a:latin typeface="+mj-lt"/>
              <a:cs typeface="SBSansText-Light"/>
            </a:endParaRPr>
          </a:p>
        </p:txBody>
      </p:sp>
      <p:sp>
        <p:nvSpPr>
          <p:cNvPr id="13" name="object 26">
            <a:extLst>
              <a:ext uri="{FF2B5EF4-FFF2-40B4-BE49-F238E27FC236}">
                <a16:creationId xmlns:a16="http://schemas.microsoft.com/office/drawing/2014/main" id="{45041879-81CE-4E4B-99CC-0F987E10D7B8}"/>
              </a:ext>
            </a:extLst>
          </p:cNvPr>
          <p:cNvSpPr>
            <a:spLocks/>
          </p:cNvSpPr>
          <p:nvPr/>
        </p:nvSpPr>
        <p:spPr bwMode="auto">
          <a:xfrm>
            <a:off x="5816352" y="1405176"/>
            <a:ext cx="5328592" cy="945900"/>
          </a:xfrm>
          <a:prstGeom prst="rect">
            <a:avLst/>
          </a:prstGeom>
        </p:spPr>
        <p:txBody>
          <a:bodyPr vert="horz" wrap="square" lIns="0" tIns="6350" rIns="0" bIns="0" rtlCol="0">
            <a:spAutoFit/>
          </a:bodyPr>
          <a:lstStyle/>
          <a:p>
            <a:pPr marL="12700" marR="5080">
              <a:lnSpc>
                <a:spcPct val="103299"/>
              </a:lnSpc>
              <a:spcBef>
                <a:spcPts val="50"/>
              </a:spcBef>
              <a:defRPr/>
            </a:pPr>
            <a:r>
              <a:rPr lang="ru-RU" sz="2000" dirty="0" smtClean="0">
                <a:solidFill>
                  <a:srgbClr val="404040"/>
                </a:solidFill>
                <a:latin typeface="+mj-lt"/>
                <a:cs typeface="SBSansText-Light"/>
              </a:rPr>
              <a:t>Структура БД состоит из двух связанных между собой таблиц, представляющих объекты «Владелец карты» и «Банковская карта». </a:t>
            </a:r>
          </a:p>
        </p:txBody>
      </p:sp>
    </p:spTree>
    <p:extLst>
      <p:ext uri="{BB962C8B-B14F-4D97-AF65-F5344CB8AC3E}">
        <p14:creationId xmlns:p14="http://schemas.microsoft.com/office/powerpoint/2010/main" val="18587978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766758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dirty="0" smtClean="0">
                <a:solidFill>
                  <a:srgbClr val="333F48"/>
                </a:solidFill>
              </a:rPr>
              <a:t>Server</a:t>
            </a:r>
            <a:endParaRPr lang="ru-RU" sz="1600" dirty="0"/>
          </a:p>
          <a:p>
            <a:pPr algn="ctr">
              <a:defRPr/>
            </a:pPr>
            <a:r>
              <a:rPr lang="ru-RU" sz="4000" dirty="0">
                <a:solidFill>
                  <a:srgbClr val="333F48"/>
                </a:solidFill>
              </a:rPr>
              <a:t> </a:t>
            </a:r>
            <a:endParaRPr lang="ru-RU" sz="1600" dirty="0"/>
          </a:p>
        </p:txBody>
      </p:sp>
      <p:sp>
        <p:nvSpPr>
          <p:cNvPr id="4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662051" y="908720"/>
            <a:ext cx="11331771" cy="1224136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I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реализовано при помощи шаблонов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ML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en-US" sz="2000" dirty="0" err="1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ymeleaf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ивает базовый функционал доступа пользователя к БД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 обработку входящих запросов отвечают соответствующие контроллеры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@Controller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1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83432" y="1772816"/>
            <a:ext cx="7056784" cy="378565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GetMapping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/addNewCardholder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String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newCardhold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Model model)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model.addAttribute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cardholder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new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holder()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retur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cardholder/addNewCardholder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/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PostMapping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/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creat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String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createCardhold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ModelAttribut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cardholder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Valid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holder 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hold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                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BindingResult 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bindingResult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throws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holderAlreadyExistsException 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if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bindingResult.hasErrors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))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retur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cardholder/addNewCardholder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cardholderServic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.addNewCardholder(cardholder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retur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redirect:all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662051" y="5666480"/>
            <a:ext cx="10009112" cy="714848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работка ошибок делегирована методу с аннотацией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@</a:t>
            </a:r>
            <a:r>
              <a:rPr lang="en-US" sz="2000" dirty="0" err="1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ceptionHandler</a:t>
            </a:r>
            <a:endParaRPr lang="en-US" sz="2000" dirty="0" smtClean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100" dirty="0"/>
          </a:p>
        </p:txBody>
      </p:sp>
    </p:spTree>
    <p:extLst>
      <p:ext uri="{BB962C8B-B14F-4D97-AF65-F5344CB8AC3E}">
        <p14:creationId xmlns:p14="http://schemas.microsoft.com/office/powerpoint/2010/main" val="20545766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766758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dirty="0" smtClean="0">
                <a:solidFill>
                  <a:srgbClr val="333F48"/>
                </a:solidFill>
              </a:rPr>
              <a:t>Server</a:t>
            </a:r>
            <a:endParaRPr lang="ru-RU" sz="1600" dirty="0"/>
          </a:p>
          <a:p>
            <a:pPr algn="ctr">
              <a:defRPr/>
            </a:pPr>
            <a:r>
              <a:rPr lang="ru-RU" sz="4000" dirty="0">
                <a:solidFill>
                  <a:srgbClr val="333F48"/>
                </a:solidFill>
              </a:rPr>
              <a:t> </a:t>
            </a:r>
            <a:endParaRPr lang="ru-RU" sz="1600" dirty="0"/>
          </a:p>
        </p:txBody>
      </p:sp>
      <p:sp>
        <p:nvSpPr>
          <p:cNvPr id="4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695400" y="836712"/>
            <a:ext cx="10009112" cy="1224136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правление и контроль правами доступа делегированы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ring Security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Ввиду простоты проекта выбрана модель хранения данных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-Memory.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В примере реализован один пользователь. Форма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n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а стандартная. Кодировка –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64.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100" dirty="0"/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1667508" y="1844824"/>
            <a:ext cx="8064896" cy="4278094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Bean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protected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SecurityFilterChai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filterChain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HttpSecurity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http)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throws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Exception 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http.httpBasic().and(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    .authorizeRequests(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    .antMatchers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/**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.hasAnyAuthority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USER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ADMIN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    .and().formLogin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return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http.build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/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Bean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protected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UserDetailsService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userDetailsServic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)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InMemoryUserDetailsManager userDetailsService =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new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InMemoryUserDetailsManager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UserDetails user = User.</a:t>
            </a:r>
            <a:r>
              <a:rPr kumimoji="0" lang="ru-RU" altLang="ru-RU" sz="1600" b="0" i="1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withUsernam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admin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.password(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passwordEncod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).encode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admin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    .authorities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ADMIN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.build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userDetailsService.createUser(user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retur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userDetailsServic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07302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766758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dirty="0" smtClean="0">
                <a:solidFill>
                  <a:srgbClr val="333F48"/>
                </a:solidFill>
              </a:rPr>
              <a:t>Server</a:t>
            </a:r>
            <a:endParaRPr lang="ru-RU" sz="1600" dirty="0"/>
          </a:p>
          <a:p>
            <a:pPr algn="ctr">
              <a:defRPr/>
            </a:pPr>
            <a:r>
              <a:rPr lang="ru-RU" sz="4000" dirty="0">
                <a:solidFill>
                  <a:srgbClr val="333F48"/>
                </a:solidFill>
              </a:rPr>
              <a:t> </a:t>
            </a:r>
            <a:endParaRPr lang="ru-RU" sz="1600" dirty="0"/>
          </a:p>
        </p:txBody>
      </p:sp>
      <p:sp>
        <p:nvSpPr>
          <p:cNvPr id="4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695400" y="836712"/>
            <a:ext cx="10009112" cy="504056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заимодействие с сервисом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ler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ализовано при помощи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@</a:t>
            </a:r>
            <a:r>
              <a:rPr lang="en-US" sz="2000" dirty="0" err="1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tcontroller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sz="2000" dirty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100" dirty="0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1276618" y="1194718"/>
            <a:ext cx="9937104" cy="2308324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RequestMapping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/rest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RestController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public class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MainRestController 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……………………………………………………………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GetMapping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/getAllExpiredCards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List&lt;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&gt;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getAllExpiredCards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)  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retur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cardServic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.getAllExpired(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713702" y="3497144"/>
            <a:ext cx="9996088" cy="504056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вет представлен в формате </a:t>
            </a:r>
            <a:r>
              <a:rPr lang="en-US" sz="2000" dirty="0" err="1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son</a:t>
            </a:r>
            <a:r>
              <a:rPr lang="en-US" sz="2000" dirty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100" dirty="0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268416" y="3872082"/>
            <a:ext cx="9937104" cy="286232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dirty="0"/>
              <a:t>[</a:t>
            </a:r>
          </a:p>
          <a:p>
            <a:r>
              <a:rPr lang="en-US" dirty="0"/>
              <a:t>    {</a:t>
            </a:r>
          </a:p>
          <a:p>
            <a:r>
              <a:rPr lang="en-US" dirty="0"/>
              <a:t>        "id": 1,</a:t>
            </a:r>
          </a:p>
          <a:p>
            <a:r>
              <a:rPr lang="en-US" dirty="0"/>
              <a:t>        "cardholder</a:t>
            </a:r>
            <a:r>
              <a:rPr lang="en-US" dirty="0" smtClean="0"/>
              <a:t>":</a:t>
            </a:r>
          </a:p>
          <a:p>
            <a:r>
              <a:rPr lang="en-US" dirty="0" smtClean="0"/>
              <a:t>……………………………………………………………..</a:t>
            </a:r>
          </a:p>
          <a:p>
            <a:r>
              <a:rPr lang="en-US" dirty="0"/>
              <a:t>        "</a:t>
            </a:r>
            <a:r>
              <a:rPr lang="en-US" dirty="0" err="1"/>
              <a:t>issueDate</a:t>
            </a:r>
            <a:r>
              <a:rPr lang="en-US" dirty="0"/>
              <a:t>": "2022-07-08",</a:t>
            </a:r>
          </a:p>
          <a:p>
            <a:r>
              <a:rPr lang="en-US" dirty="0"/>
              <a:t>        "</a:t>
            </a:r>
            <a:r>
              <a:rPr lang="en-US" dirty="0" err="1"/>
              <a:t>expirationDate</a:t>
            </a:r>
            <a:r>
              <a:rPr lang="en-US" dirty="0"/>
              <a:t>": "2021-11-23",</a:t>
            </a:r>
          </a:p>
          <a:p>
            <a:r>
              <a:rPr lang="en-US" dirty="0"/>
              <a:t>        "number": 1234567890123456</a:t>
            </a:r>
          </a:p>
          <a:p>
            <a:r>
              <a:rPr lang="en-US" dirty="0"/>
              <a:t>    }</a:t>
            </a:r>
          </a:p>
          <a:p>
            <a:r>
              <a:rPr lang="en-US" dirty="0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6884625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191344" y="285978"/>
            <a:ext cx="12169352" cy="766758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en-US" sz="4000" dirty="0" smtClean="0">
                <a:solidFill>
                  <a:srgbClr val="333F48"/>
                </a:solidFill>
              </a:rPr>
              <a:t>Server</a:t>
            </a:r>
            <a:endParaRPr lang="ru-RU" sz="1600" dirty="0"/>
          </a:p>
          <a:p>
            <a:pPr algn="ctr">
              <a:defRPr/>
            </a:pPr>
            <a:r>
              <a:rPr lang="ru-RU" sz="4000" dirty="0">
                <a:solidFill>
                  <a:srgbClr val="333F48"/>
                </a:solidFill>
              </a:rPr>
              <a:t> </a:t>
            </a:r>
            <a:endParaRPr lang="ru-RU" sz="1600" dirty="0"/>
          </a:p>
        </p:txBody>
      </p:sp>
      <p:sp>
        <p:nvSpPr>
          <p:cNvPr id="4" name="Title 7">
            <a:extLst>
              <a:ext uri="{FF2B5EF4-FFF2-40B4-BE49-F238E27FC236}">
                <a16:creationId xmlns:a16="http://schemas.microsoft.com/office/drawing/2014/main" id="{E195DE7B-42F0-4CAA-AAB0-D33DB61C53CA}"/>
              </a:ext>
            </a:extLst>
          </p:cNvPr>
          <p:cNvSpPr>
            <a:spLocks/>
          </p:cNvSpPr>
          <p:nvPr/>
        </p:nvSpPr>
        <p:spPr bwMode="auto">
          <a:xfrm>
            <a:off x="695400" y="836712"/>
            <a:ext cx="10297144" cy="504056"/>
          </a:xfrm>
          <a:prstGeom prst="rect">
            <a:avLst/>
          </a:prstGeom>
        </p:spPr>
        <p:txBody>
          <a:bodyPr lIns="0" tIns="0" rIns="0" bIns="0"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 b="0" i="0">
                <a:solidFill>
                  <a:schemeClr val="tx1"/>
                </a:solidFill>
                <a:latin typeface="SB Sans Display Regular"/>
                <a:ea typeface="+mj-ea"/>
                <a:cs typeface="+mj-cs"/>
              </a:defRPr>
            </a:lvl1pPr>
          </a:lstStyle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ступ к данным осуществлен при помощи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paResository </a:t>
            </a:r>
            <a:r>
              <a:rPr lang="ru-RU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средством соответствующих </a:t>
            </a:r>
            <a:r>
              <a:rPr lang="en-US" sz="2000" dirty="0" smtClean="0">
                <a:solidFill>
                  <a:srgbClr val="333F4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ice</a:t>
            </a:r>
            <a:endParaRPr lang="en-US" sz="2000" dirty="0">
              <a:solidFill>
                <a:srgbClr val="333F4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ru-RU" sz="1100" dirty="0"/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551384" y="1710100"/>
            <a:ext cx="11305256" cy="156966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public interface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holderRepository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extends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JpaRepository&lt;Cardhold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Long&gt; 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Query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SELECT c FROM Cardholder c WHERE c.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nam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 LIKE :name AND c.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surnam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 LIKE :surname AND c.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patronymic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 LIKE :patronymic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Cardholder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getByNam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Param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name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 String nam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Param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surname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 String surnam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Param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patronymic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 String patronymic)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holder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getByPhoneNumb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long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phoneNumber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Boolea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existsByNameAndSurnameAndPatronymicAndPhoneNumb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String nam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String surnam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String patronymic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long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phoneNumber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51384" y="3467934"/>
            <a:ext cx="11305256" cy="181588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public interface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Repository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extends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JpaRepository&lt;Card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,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Long&gt; {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Query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SELECT c FROM Cardholder c WHERE c.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id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 = (SELECT z.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cardhold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 FROM Card z WHERE z.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9876AA"/>
                </a:solidFill>
                <a:effectLst/>
                <a:latin typeface="JetBrains Mono"/>
              </a:rPr>
              <a:t>id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 = :id)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    Cardholder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getCardHold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BBB529"/>
                </a:solidFill>
                <a:effectLst/>
                <a:latin typeface="JetBrains Mono"/>
              </a:rPr>
              <a:t>@Param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JetBrains Mono"/>
              </a:rPr>
              <a:t>"id"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) Long id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Card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findByNumb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Long number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Boolean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existsByNumber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Long number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   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List&lt;Card&gt; 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JetBrains Mono"/>
              </a:rPr>
              <a:t>getAllByExpirationDateBefore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(String date)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  <a:t>;</a:t>
            </a:r>
            <a:b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JetBrains Mono"/>
              </a:rPr>
            </a:b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JetBrains Mono"/>
              </a:rPr>
              <a:t>}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412737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Arial"/>
        <a:cs typeface="Arial"/>
      </a:majorFont>
      <a:minorFont>
        <a:latin typeface="Calibri"/>
        <a:ea typeface="Arial"/>
        <a:cs typeface="Arial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37</TotalTime>
  <Words>652</Words>
  <Application>Microsoft Office PowerPoint</Application>
  <DocSecurity>0</DocSecurity>
  <PresentationFormat>Широкоэкранный</PresentationFormat>
  <Paragraphs>119</Paragraphs>
  <Slides>14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2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29" baseType="lpstr">
      <vt:lpstr>Arial</vt:lpstr>
      <vt:lpstr>Calibri</vt:lpstr>
      <vt:lpstr>Calibri Light</vt:lpstr>
      <vt:lpstr>JetBrains Mono</vt:lpstr>
      <vt:lpstr>SB Sans Display Light</vt:lpstr>
      <vt:lpstr>SB Sans Display Regular</vt:lpstr>
      <vt:lpstr>SB Sans Display Semibold</vt:lpstr>
      <vt:lpstr>SB Sans Text Light</vt:lpstr>
      <vt:lpstr>SBSansDisplay-Light</vt:lpstr>
      <vt:lpstr>SBSansText-Light</vt:lpstr>
      <vt:lpstr>Times New Roman</vt:lpstr>
      <vt:lpstr>Wingdings</vt:lpstr>
      <vt:lpstr>Тема Office</vt:lpstr>
      <vt:lpstr>Office Theme</vt:lpstr>
      <vt:lpstr>Документ Microsoft 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ветлый маг</dc:title>
  <dc:subject/>
  <dc:creator>Рабушко Анна Юрьевна</dc:creator>
  <cp:keywords/>
  <dc:description/>
  <cp:lastModifiedBy>admin</cp:lastModifiedBy>
  <cp:revision>559</cp:revision>
  <dcterms:created xsi:type="dcterms:W3CDTF">2020-09-16T07:07:55Z</dcterms:created>
  <dcterms:modified xsi:type="dcterms:W3CDTF">2022-07-08T12:35:08Z</dcterms:modified>
  <cp:category/>
  <dc:identifier/>
  <cp:contentStatus/>
  <dc:language/>
  <cp:version/>
</cp:coreProperties>
</file>